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4313" w:rsidRDefault="00B341B6">
      <w:r>
        <w:t xml:space="preserve">Nurturing Process - Capstone Project1 – Part -2/3 V2D2- August 2024 COEPD – Traditional Development Capstone Project1 – Part -2/3 – 100 Marks - Pass 60 % 12 Questions Instructions to follow: </w:t>
      </w:r>
    </w:p>
    <w:p w:rsidR="00F34313" w:rsidRDefault="00B341B6">
      <w:r>
        <w:t xml:space="preserve">1. Copy paste (either image, diagram or text) is not entertained. If done, the document will not be evaluated. </w:t>
      </w:r>
    </w:p>
    <w:p w:rsidR="00F34313" w:rsidRDefault="00B341B6">
      <w:r>
        <w:t xml:space="preserve">2. After submission of the answers of this prep exam, </w:t>
      </w:r>
      <w:proofErr w:type="gramStart"/>
      <w:r>
        <w:t>You</w:t>
      </w:r>
      <w:proofErr w:type="gramEnd"/>
      <w:r>
        <w:t xml:space="preserve"> should be prepared to attend viva and justify your answers in the prep exams. If in Viva, participant is NOT justifying the answers, Viva will be repeated until Candidates justify 60% correctness. </w:t>
      </w:r>
    </w:p>
    <w:p w:rsidR="00F34313" w:rsidRDefault="00B341B6">
      <w:r>
        <w:t>3. Mentor calls are scheduled only if the participant have submitted their task at least for one time. (</w:t>
      </w:r>
      <w:proofErr w:type="gramStart"/>
      <w:r>
        <w:t>should</w:t>
      </w:r>
      <w:proofErr w:type="gramEnd"/>
      <w:r>
        <w:t xml:space="preserve"> apply their knowledge in this task first) </w:t>
      </w:r>
    </w:p>
    <w:p w:rsidR="00F34313" w:rsidRDefault="00B341B6">
      <w:r>
        <w:t xml:space="preserve">4. For attempting prep exams participant should be thorough on the topics using their references. </w:t>
      </w:r>
    </w:p>
    <w:p w:rsidR="00F34313" w:rsidRDefault="00B341B6">
      <w:r>
        <w:t xml:space="preserve">5.Please format the document properly (Always have a question no., question and answer). </w:t>
      </w:r>
    </w:p>
    <w:p w:rsidR="00F34313" w:rsidRDefault="00B341B6">
      <w:r>
        <w:t xml:space="preserve">6. Have a consistent format (Font name: Arial/ Calibri -Font size 12, Font </w:t>
      </w:r>
      <w:proofErr w:type="spellStart"/>
      <w:r>
        <w:t>Color</w:t>
      </w:r>
      <w:proofErr w:type="spellEnd"/>
      <w:r>
        <w:t xml:space="preserve">: Black ). </w:t>
      </w:r>
    </w:p>
    <w:p w:rsidR="00F34313" w:rsidRDefault="00B341B6">
      <w:r>
        <w:t xml:space="preserve">7. Few Questions are related to the case study, if check Questions thoroughly before you answer. </w:t>
      </w:r>
    </w:p>
    <w:p w:rsidR="00F34313" w:rsidRDefault="00B341B6">
      <w:r>
        <w:t xml:space="preserve">8.Answers should be elaborated in detail(*not as per the allotted marks). </w:t>
      </w:r>
    </w:p>
    <w:p w:rsidR="00F34313" w:rsidRDefault="00B341B6">
      <w:r>
        <w:t xml:space="preserve">9. Please focus on learning and applying the knowledge as this knowledge will be helpful in contributing at your BA job. </w:t>
      </w:r>
    </w:p>
    <w:p w:rsidR="00F34313" w:rsidRDefault="00B341B6">
      <w:r>
        <w:t xml:space="preserve">10.In the evaluation, students must answer all questions and should be able to justify at least 60% content and correctness of each answer. </w:t>
      </w:r>
    </w:p>
    <w:p w:rsidR="00F34313" w:rsidRPr="00B46729" w:rsidRDefault="00B341B6">
      <w:pPr>
        <w:rPr>
          <w:sz w:val="40"/>
          <w:szCs w:val="40"/>
        </w:rPr>
      </w:pPr>
      <w:r w:rsidRPr="00B46729">
        <w:rPr>
          <w:sz w:val="40"/>
          <w:szCs w:val="40"/>
        </w:rPr>
        <w:t xml:space="preserve">Online Agriculture Products Store </w:t>
      </w:r>
    </w:p>
    <w:p w:rsidR="00040811" w:rsidRDefault="00B341B6">
      <w:r>
        <w:t xml:space="preserve">Mr. Henry, after being successful as a businessman and has become one of the wealthiest persons in the city. Now, Mr. Henry wants to help others to fulfil their dreams. One day, Mr. Henry went to meet his childhood friends Peter, Kevin and Ben. They live in a remote village and do farming. Mr. Henry asked his friends if they are facing any difficulties in their day-to-day work. </w:t>
      </w:r>
    </w:p>
    <w:p w:rsidR="00965DEA" w:rsidRDefault="00B341B6">
      <w:r>
        <w:t xml:space="preserve">Peter told Mr. Henry that he is facing difficulties in procuring fertilizers which are very important for farm. Kevin said that he is also facing the same problem in-case of buying seeds for farming certain crops. Ben raised his concern on lack of pesticides which could help in greatly reducing pests in crops. </w:t>
      </w:r>
    </w:p>
    <w:p w:rsidR="00FA0BD6" w:rsidRDefault="00B341B6">
      <w:r>
        <w:t xml:space="preserve">After listening to all his friends’ problems, Mr. Henry thought that this is a crucial problem faced not only by his friends but also by so many other farmers. So, Mr. Henry decided to make an online agriculture product store to facilitate remote area farmers to buy agriculture products. Through this Online Web / mobile Application, Farmers and Companies (Fertilizers, seeds and pesticides manufacturing Companies) can communicate directly with each other. </w:t>
      </w:r>
    </w:p>
    <w:p w:rsidR="009929C7" w:rsidRDefault="00B341B6">
      <w:r>
        <w:t xml:space="preserve">The main purpose to build this online store is to facilitate farmers to buy seeds, pesticides, and fertilizers from anywhere through internet connectivity. Since new users are involved, Application should be user friendly. </w:t>
      </w:r>
    </w:p>
    <w:p w:rsidR="00646B51" w:rsidRDefault="00646B51"/>
    <w:p w:rsidR="00F5170B" w:rsidRDefault="00B341B6">
      <w:r>
        <w:lastRenderedPageBreak/>
        <w:t xml:space="preserve">This new application should be able to accept the product (fertilizers, seeds, pesticides) details from the manufacturers and should be able to display them to the Farmers. Farmers will browse through these products and select the products what they need and request to buy them and deliver them to </w:t>
      </w:r>
      <w:proofErr w:type="gramStart"/>
      <w:r>
        <w:t>farmers</w:t>
      </w:r>
      <w:proofErr w:type="gramEnd"/>
      <w:r>
        <w:t xml:space="preserve"> location. </w:t>
      </w:r>
    </w:p>
    <w:p w:rsidR="00F34313" w:rsidRDefault="00B341B6">
      <w:r>
        <w:t xml:space="preserve">Mr. Henry has given this project through his Company SOONY. In SOONY Company, Mr Pandu is Financial Head and Mr </w:t>
      </w:r>
      <w:proofErr w:type="spellStart"/>
      <w:r>
        <w:t>Dooku</w:t>
      </w:r>
      <w:proofErr w:type="spellEnd"/>
      <w:r>
        <w:t xml:space="preserve"> is Project Coordinator. </w:t>
      </w:r>
    </w:p>
    <w:p w:rsidR="00BE6ED5" w:rsidRDefault="00B341B6">
      <w:r>
        <w:t xml:space="preserve">Mr. </w:t>
      </w:r>
      <w:proofErr w:type="gramStart"/>
      <w:r>
        <w:t>Henry ,</w:t>
      </w:r>
      <w:proofErr w:type="gramEnd"/>
      <w:r>
        <w:t xml:space="preserve"> Mr Pandu , and Mr </w:t>
      </w:r>
      <w:proofErr w:type="spellStart"/>
      <w:r>
        <w:t>Dooku</w:t>
      </w:r>
      <w:proofErr w:type="spellEnd"/>
      <w:r>
        <w:t xml:space="preserve"> formed one Committee and gave this project to APT IT SOLUTIONS company for Budget 2 Crores INR and 18 months Duration under CSR initiative. </w:t>
      </w:r>
    </w:p>
    <w:p w:rsidR="00BE6ED5" w:rsidRDefault="00B341B6">
      <w:r>
        <w:t xml:space="preserve">Peter, Kevin and Ben are helping the Committee and can be considered as Stakeholders share requirements for the Project. </w:t>
      </w:r>
    </w:p>
    <w:p w:rsidR="00BE6ED5" w:rsidRDefault="00B341B6">
      <w:r>
        <w:t xml:space="preserve">Mr </w:t>
      </w:r>
      <w:proofErr w:type="spellStart"/>
      <w:r>
        <w:t>Karthik</w:t>
      </w:r>
      <w:proofErr w:type="spellEnd"/>
      <w:r>
        <w:t xml:space="preserve"> is the Delivery Head in APT IT SOLUTIONS company and he reached out to Mr Henry through his connects and Bagged this project. APT IT SOLUTIONS </w:t>
      </w:r>
      <w:proofErr w:type="gramStart"/>
      <w:r>
        <w:t>company</w:t>
      </w:r>
      <w:proofErr w:type="gramEnd"/>
      <w:r>
        <w:t xml:space="preserve"> have Talent pool Available for this Project. Mr </w:t>
      </w:r>
      <w:proofErr w:type="spellStart"/>
      <w:r>
        <w:t>Vandanam</w:t>
      </w:r>
      <w:proofErr w:type="spellEnd"/>
      <w:r>
        <w:t xml:space="preserve"> is project Manager, Ms. </w:t>
      </w:r>
      <w:proofErr w:type="spellStart"/>
      <w:r>
        <w:t>Juhi</w:t>
      </w:r>
      <w:proofErr w:type="spellEnd"/>
      <w:r>
        <w:t xml:space="preserve"> is Senior Java Developer, Mr </w:t>
      </w:r>
      <w:proofErr w:type="spellStart"/>
      <w:r>
        <w:t>Teyson</w:t>
      </w:r>
      <w:proofErr w:type="spellEnd"/>
      <w:r>
        <w:t xml:space="preserve">, Ms </w:t>
      </w:r>
      <w:proofErr w:type="spellStart"/>
      <w:r>
        <w:t>Lucie</w:t>
      </w:r>
      <w:proofErr w:type="spellEnd"/>
      <w:r>
        <w:t xml:space="preserve">, Mr Tucker, </w:t>
      </w:r>
      <w:proofErr w:type="gramStart"/>
      <w:r>
        <w:t>Mr</w:t>
      </w:r>
      <w:proofErr w:type="gramEnd"/>
      <w:r>
        <w:t xml:space="preserve"> Bravo are Java Developers. Network Admin is Mr Mike and DB Admin is John. Mr Jason and Ms </w:t>
      </w:r>
      <w:proofErr w:type="spellStart"/>
      <w:r>
        <w:t>Alekya</w:t>
      </w:r>
      <w:proofErr w:type="spellEnd"/>
      <w:r>
        <w:t xml:space="preserve"> are the Tester. And you joined this team as a BA. </w:t>
      </w:r>
    </w:p>
    <w:tbl>
      <w:tblPr>
        <w:tblStyle w:val="TableGrid"/>
        <w:tblW w:w="0" w:type="auto"/>
        <w:tblLook w:val="04A0" w:firstRow="1" w:lastRow="0" w:firstColumn="1" w:lastColumn="0" w:noHBand="0" w:noVBand="1"/>
      </w:tblPr>
      <w:tblGrid>
        <w:gridCol w:w="4508"/>
        <w:gridCol w:w="4508"/>
      </w:tblGrid>
      <w:tr w:rsidR="00FF74E7" w:rsidRPr="00FF74E7" w:rsidTr="00FF74E7">
        <w:tc>
          <w:tcPr>
            <w:tcW w:w="4508" w:type="dxa"/>
          </w:tcPr>
          <w:p w:rsidR="00FF74E7" w:rsidRPr="00FF74E7" w:rsidRDefault="00FF74E7" w:rsidP="00E67248">
            <w:pPr>
              <w:rPr>
                <w:b/>
              </w:rPr>
            </w:pPr>
            <w:r w:rsidRPr="00FF74E7">
              <w:rPr>
                <w:b/>
              </w:rPr>
              <w:t xml:space="preserve">Question 1 – Audits </w:t>
            </w:r>
          </w:p>
        </w:tc>
        <w:tc>
          <w:tcPr>
            <w:tcW w:w="4508" w:type="dxa"/>
          </w:tcPr>
          <w:p w:rsidR="00FF74E7" w:rsidRPr="00FF74E7" w:rsidRDefault="00FF74E7" w:rsidP="00E67248">
            <w:pPr>
              <w:rPr>
                <w:b/>
              </w:rPr>
            </w:pPr>
            <w:r w:rsidRPr="00FF74E7">
              <w:rPr>
                <w:b/>
              </w:rPr>
              <w:t xml:space="preserve"> 5 Marks </w:t>
            </w:r>
          </w:p>
        </w:tc>
      </w:tr>
    </w:tbl>
    <w:p w:rsidR="00C67824" w:rsidRDefault="00C67824"/>
    <w:p w:rsidR="00BE6ED5" w:rsidRDefault="00B341B6">
      <w:pPr>
        <w:rPr>
          <w:b/>
        </w:rPr>
      </w:pPr>
      <w:r w:rsidRPr="005152EC">
        <w:rPr>
          <w:b/>
        </w:rPr>
        <w:t xml:space="preserve">4 Quarterly Audits are planned </w:t>
      </w:r>
      <w:proofErr w:type="gramStart"/>
      <w:r w:rsidRPr="005152EC">
        <w:rPr>
          <w:b/>
        </w:rPr>
        <w:t>Q1 ,</w:t>
      </w:r>
      <w:proofErr w:type="gramEnd"/>
      <w:r w:rsidRPr="005152EC">
        <w:rPr>
          <w:b/>
        </w:rPr>
        <w:t xml:space="preserve"> Q2, Q3, Q4 for this Project What is your knowledge on how these Audits will happen for a BA ? </w:t>
      </w:r>
    </w:p>
    <w:p w:rsidR="00CE6876" w:rsidRDefault="00383D4A">
      <w:pPr>
        <w:rPr>
          <w:b/>
        </w:rPr>
      </w:pPr>
      <w:proofErr w:type="gramStart"/>
      <w:r w:rsidRPr="00383D4A">
        <w:rPr>
          <w:b/>
          <w:highlight w:val="yellow"/>
        </w:rPr>
        <w:t>Answer :</w:t>
      </w:r>
      <w:proofErr w:type="gramEnd"/>
      <w:r>
        <w:rPr>
          <w:b/>
        </w:rPr>
        <w:t xml:space="preserve"> </w:t>
      </w:r>
    </w:p>
    <w:p w:rsidR="00383D4A" w:rsidRPr="00EF76CB" w:rsidRDefault="007C7314" w:rsidP="00383D4A">
      <w:pPr>
        <w:rPr>
          <w:b/>
          <w:u w:val="single"/>
        </w:rPr>
      </w:pPr>
      <w:r>
        <w:rPr>
          <w:b/>
          <w:highlight w:val="yellow"/>
          <w:u w:val="single"/>
        </w:rPr>
        <w:t>Q</w:t>
      </w:r>
      <w:r w:rsidR="00383D4A" w:rsidRPr="00122C31">
        <w:rPr>
          <w:b/>
          <w:highlight w:val="yellow"/>
          <w:u w:val="single"/>
        </w:rPr>
        <w:t>1 Audit – Initiation &amp; Requirement Gathering</w:t>
      </w:r>
    </w:p>
    <w:p w:rsidR="00383D4A" w:rsidRPr="00E40F3B" w:rsidRDefault="00383D4A" w:rsidP="00EE43D5">
      <w:pPr>
        <w:pStyle w:val="ListParagraph"/>
        <w:numPr>
          <w:ilvl w:val="0"/>
          <w:numId w:val="1"/>
        </w:numPr>
      </w:pPr>
      <w:r w:rsidRPr="00E40F3B">
        <w:t>Verify if the Business Requirement Document (BRD) has been created, validated, and approved.</w:t>
      </w:r>
    </w:p>
    <w:p w:rsidR="00383D4A" w:rsidRPr="00E40F3B" w:rsidRDefault="00383D4A" w:rsidP="00EE43D5">
      <w:pPr>
        <w:pStyle w:val="ListParagraph"/>
        <w:numPr>
          <w:ilvl w:val="0"/>
          <w:numId w:val="1"/>
        </w:numPr>
      </w:pPr>
      <w:r w:rsidRPr="00E40F3B">
        <w:t xml:space="preserve">Check if stakeholders (Mr. Henry, Mr. Pandu, Mr. </w:t>
      </w:r>
      <w:proofErr w:type="spellStart"/>
      <w:r w:rsidRPr="00E40F3B">
        <w:t>Dooku</w:t>
      </w:r>
      <w:proofErr w:type="spellEnd"/>
      <w:r w:rsidRPr="00E40F3B">
        <w:t>, farmers, manufacturers, etc.) have been identified and documented (RACI Matrix).</w:t>
      </w:r>
    </w:p>
    <w:p w:rsidR="00383D4A" w:rsidRPr="00E40F3B" w:rsidRDefault="00383D4A" w:rsidP="00EE43D5">
      <w:pPr>
        <w:pStyle w:val="ListParagraph"/>
        <w:numPr>
          <w:ilvl w:val="0"/>
          <w:numId w:val="1"/>
        </w:numPr>
      </w:pPr>
      <w:r w:rsidRPr="00E40F3B">
        <w:t>Ensure the scope, objectives, and CSR alignment (budget ₹2 Crores, 18 months duration) are clearly captured.</w:t>
      </w:r>
    </w:p>
    <w:p w:rsidR="00383D4A" w:rsidRPr="00E40F3B" w:rsidRDefault="00383D4A" w:rsidP="00EE43D5">
      <w:pPr>
        <w:pStyle w:val="ListParagraph"/>
        <w:numPr>
          <w:ilvl w:val="0"/>
          <w:numId w:val="1"/>
        </w:numPr>
      </w:pPr>
      <w:r w:rsidRPr="00E40F3B">
        <w:t>BA Deliverables Audited: BRD, Stakeholder Analysis, Requirement Traceability Matrix (RTM) draft, meeting minutes.</w:t>
      </w:r>
    </w:p>
    <w:p w:rsidR="00383D4A" w:rsidRPr="00122C31" w:rsidRDefault="00383D4A" w:rsidP="00383D4A">
      <w:pPr>
        <w:rPr>
          <w:b/>
          <w:u w:val="single"/>
        </w:rPr>
      </w:pPr>
      <w:r w:rsidRPr="00122C31">
        <w:rPr>
          <w:b/>
          <w:highlight w:val="yellow"/>
          <w:u w:val="single"/>
        </w:rPr>
        <w:t>Q2 Audit – Requirement Analysis &amp; Design</w:t>
      </w:r>
    </w:p>
    <w:p w:rsidR="00383D4A" w:rsidRPr="00E40F3B" w:rsidRDefault="00383D4A" w:rsidP="0043766B">
      <w:pPr>
        <w:pStyle w:val="ListParagraph"/>
        <w:numPr>
          <w:ilvl w:val="0"/>
          <w:numId w:val="2"/>
        </w:numPr>
      </w:pPr>
      <w:r w:rsidRPr="00E40F3B">
        <w:t>Validate if requirements are refined into functional &amp; non-functional specifications (e.g., product catalog, farmer ordering, delivery tracking, user-friendly UI).</w:t>
      </w:r>
    </w:p>
    <w:p w:rsidR="00383D4A" w:rsidRPr="00E40F3B" w:rsidRDefault="00383D4A" w:rsidP="0043766B">
      <w:pPr>
        <w:pStyle w:val="ListParagraph"/>
        <w:numPr>
          <w:ilvl w:val="0"/>
          <w:numId w:val="2"/>
        </w:numPr>
      </w:pPr>
      <w:r w:rsidRPr="00E40F3B">
        <w:t>Check if requirements are mapped to wireframes, use cases, and process flows.</w:t>
      </w:r>
    </w:p>
    <w:p w:rsidR="00383D4A" w:rsidRPr="00E40F3B" w:rsidRDefault="00383D4A" w:rsidP="0043766B">
      <w:pPr>
        <w:pStyle w:val="ListParagraph"/>
        <w:numPr>
          <w:ilvl w:val="0"/>
          <w:numId w:val="2"/>
        </w:numPr>
      </w:pPr>
      <w:r w:rsidRPr="00E40F3B">
        <w:t>Confirm that change requests (if any) are logged and tracked.</w:t>
      </w:r>
    </w:p>
    <w:p w:rsidR="00383D4A" w:rsidRPr="00E40F3B" w:rsidRDefault="00383D4A" w:rsidP="0043766B">
      <w:pPr>
        <w:pStyle w:val="ListParagraph"/>
        <w:numPr>
          <w:ilvl w:val="0"/>
          <w:numId w:val="2"/>
        </w:numPr>
      </w:pPr>
      <w:r w:rsidRPr="00E40F3B">
        <w:t xml:space="preserve">BA Deliverables Audited: Updated RTM, Functional Specification Document (FSD), </w:t>
      </w:r>
      <w:proofErr w:type="spellStart"/>
      <w:r w:rsidRPr="00E40F3B">
        <w:t>mockups</w:t>
      </w:r>
      <w:proofErr w:type="spellEnd"/>
      <w:r w:rsidRPr="00E40F3B">
        <w:t>, process flow diagrams.</w:t>
      </w:r>
    </w:p>
    <w:p w:rsidR="00383D4A" w:rsidRPr="00383D4A" w:rsidRDefault="00383D4A" w:rsidP="00383D4A">
      <w:pPr>
        <w:rPr>
          <w:b/>
        </w:rPr>
      </w:pPr>
    </w:p>
    <w:p w:rsidR="00383D4A" w:rsidRPr="00383D4A" w:rsidRDefault="00383D4A" w:rsidP="00383D4A">
      <w:pPr>
        <w:rPr>
          <w:b/>
        </w:rPr>
      </w:pPr>
    </w:p>
    <w:p w:rsidR="00383D4A" w:rsidRPr="00383D4A" w:rsidRDefault="00383D4A" w:rsidP="00383D4A">
      <w:pPr>
        <w:rPr>
          <w:b/>
        </w:rPr>
      </w:pPr>
    </w:p>
    <w:p w:rsidR="00383D4A" w:rsidRPr="007B15B9" w:rsidRDefault="00383D4A" w:rsidP="00383D4A">
      <w:pPr>
        <w:rPr>
          <w:b/>
          <w:u w:val="single"/>
        </w:rPr>
      </w:pPr>
      <w:r w:rsidRPr="007B15B9">
        <w:rPr>
          <w:b/>
          <w:highlight w:val="yellow"/>
          <w:u w:val="single"/>
        </w:rPr>
        <w:lastRenderedPageBreak/>
        <w:t>Q3 Audit – Build &amp; Testing Phase</w:t>
      </w:r>
    </w:p>
    <w:p w:rsidR="00383D4A" w:rsidRPr="003F2F66" w:rsidRDefault="00383D4A" w:rsidP="003F2F66">
      <w:pPr>
        <w:pStyle w:val="NoSpacing"/>
        <w:numPr>
          <w:ilvl w:val="0"/>
          <w:numId w:val="5"/>
        </w:numPr>
      </w:pPr>
      <w:r w:rsidRPr="003F2F66">
        <w:t>Ensure requirements are properly mapped to test cases and UAT scenarios.</w:t>
      </w:r>
    </w:p>
    <w:p w:rsidR="00383D4A" w:rsidRPr="003F2F66" w:rsidRDefault="00383D4A" w:rsidP="003F2F66">
      <w:pPr>
        <w:pStyle w:val="NoSpacing"/>
      </w:pPr>
    </w:p>
    <w:p w:rsidR="00383D4A" w:rsidRPr="003F2F66" w:rsidRDefault="00383D4A" w:rsidP="003F2F66">
      <w:pPr>
        <w:pStyle w:val="NoSpacing"/>
        <w:numPr>
          <w:ilvl w:val="0"/>
          <w:numId w:val="5"/>
        </w:numPr>
      </w:pPr>
      <w:r w:rsidRPr="003F2F66">
        <w:t>Confirm traceability: requirement → design → test case.</w:t>
      </w:r>
    </w:p>
    <w:p w:rsidR="00383D4A" w:rsidRPr="003F2F66" w:rsidRDefault="00383D4A" w:rsidP="003F2F66">
      <w:pPr>
        <w:pStyle w:val="NoSpacing"/>
      </w:pPr>
    </w:p>
    <w:p w:rsidR="00383D4A" w:rsidRPr="003F2F66" w:rsidRDefault="00383D4A" w:rsidP="003F2F66">
      <w:pPr>
        <w:pStyle w:val="NoSpacing"/>
        <w:numPr>
          <w:ilvl w:val="0"/>
          <w:numId w:val="5"/>
        </w:numPr>
      </w:pPr>
      <w:r w:rsidRPr="003F2F66">
        <w:t>Validate that defects are linked back to requirements and clarifications are documented.</w:t>
      </w:r>
    </w:p>
    <w:p w:rsidR="00383D4A" w:rsidRPr="003F2F66" w:rsidRDefault="00383D4A" w:rsidP="003F2F66">
      <w:pPr>
        <w:pStyle w:val="NoSpacing"/>
      </w:pPr>
    </w:p>
    <w:p w:rsidR="00383D4A" w:rsidRPr="003F2F66" w:rsidRDefault="00383D4A" w:rsidP="003F2F66">
      <w:pPr>
        <w:pStyle w:val="NoSpacing"/>
        <w:numPr>
          <w:ilvl w:val="0"/>
          <w:numId w:val="5"/>
        </w:numPr>
      </w:pPr>
      <w:r w:rsidRPr="003F2F66">
        <w:t>Review UAT preparation to check if the application is farmer-friendly (usability, accessibility in rural areas).</w:t>
      </w:r>
    </w:p>
    <w:p w:rsidR="00383D4A" w:rsidRPr="003F2F66" w:rsidRDefault="00383D4A" w:rsidP="003F2F66">
      <w:pPr>
        <w:pStyle w:val="NoSpacing"/>
      </w:pPr>
    </w:p>
    <w:p w:rsidR="00383D4A" w:rsidRPr="003F2F66" w:rsidRDefault="00383D4A" w:rsidP="003F2F66">
      <w:pPr>
        <w:pStyle w:val="NoSpacing"/>
        <w:numPr>
          <w:ilvl w:val="0"/>
          <w:numId w:val="5"/>
        </w:numPr>
      </w:pPr>
      <w:r w:rsidRPr="003F2F66">
        <w:t>BA Deliverables Audited: RTM with test case mapping, UAT scenarios, defect logs, clarification logs.</w:t>
      </w:r>
    </w:p>
    <w:p w:rsidR="00383D4A" w:rsidRPr="00410AB7" w:rsidRDefault="00383D4A" w:rsidP="00383D4A">
      <w:pPr>
        <w:rPr>
          <w:b/>
          <w:u w:val="single"/>
        </w:rPr>
      </w:pPr>
    </w:p>
    <w:p w:rsidR="00383D4A" w:rsidRPr="00410AB7" w:rsidRDefault="00383D4A" w:rsidP="00410AB7">
      <w:pPr>
        <w:pStyle w:val="NoSpacing"/>
        <w:rPr>
          <w:u w:val="single"/>
        </w:rPr>
      </w:pPr>
      <w:r w:rsidRPr="00410AB7">
        <w:rPr>
          <w:highlight w:val="yellow"/>
          <w:u w:val="single"/>
        </w:rPr>
        <w:t>Q4 Audit – Implementation &amp; Closure</w:t>
      </w:r>
    </w:p>
    <w:p w:rsidR="00383D4A" w:rsidRPr="00383D4A" w:rsidRDefault="00383D4A" w:rsidP="00410AB7">
      <w:pPr>
        <w:pStyle w:val="NoSpacing"/>
      </w:pPr>
    </w:p>
    <w:p w:rsidR="00383D4A" w:rsidRPr="00383D4A" w:rsidRDefault="00383D4A" w:rsidP="00271C57">
      <w:pPr>
        <w:pStyle w:val="NoSpacing"/>
        <w:numPr>
          <w:ilvl w:val="0"/>
          <w:numId w:val="4"/>
        </w:numPr>
      </w:pPr>
      <w:r w:rsidRPr="00383D4A">
        <w:t>Validate whether the solution delivered meets the original business objectives (farmers can order seeds, fertilizers, pesticides online).</w:t>
      </w:r>
    </w:p>
    <w:p w:rsidR="00383D4A" w:rsidRDefault="00383D4A" w:rsidP="001827F6">
      <w:pPr>
        <w:pStyle w:val="NoSpacing"/>
        <w:numPr>
          <w:ilvl w:val="0"/>
          <w:numId w:val="4"/>
        </w:numPr>
      </w:pPr>
      <w:r w:rsidRPr="00383D4A">
        <w:t>Check if all change requests and scope deviations were properly managed.</w:t>
      </w:r>
    </w:p>
    <w:p w:rsidR="000D472C" w:rsidRPr="00383D4A" w:rsidRDefault="000D472C" w:rsidP="000D472C">
      <w:pPr>
        <w:pStyle w:val="NoSpacing"/>
        <w:ind w:left="720"/>
      </w:pPr>
    </w:p>
    <w:p w:rsidR="00383D4A" w:rsidRPr="00383D4A" w:rsidRDefault="00383D4A" w:rsidP="00410AB7">
      <w:pPr>
        <w:pStyle w:val="NoSpacing"/>
        <w:numPr>
          <w:ilvl w:val="0"/>
          <w:numId w:val="4"/>
        </w:numPr>
      </w:pPr>
      <w:r w:rsidRPr="00383D4A">
        <w:t>Review benefit realization – is the CSR initiative actually solving farmers’ problems?</w:t>
      </w:r>
    </w:p>
    <w:p w:rsidR="00383D4A" w:rsidRPr="00383D4A" w:rsidRDefault="00383D4A" w:rsidP="00410AB7">
      <w:pPr>
        <w:pStyle w:val="NoSpacing"/>
      </w:pPr>
    </w:p>
    <w:p w:rsidR="00383D4A" w:rsidRPr="00383D4A" w:rsidRDefault="00383D4A" w:rsidP="00410AB7">
      <w:pPr>
        <w:pStyle w:val="NoSpacing"/>
        <w:numPr>
          <w:ilvl w:val="0"/>
          <w:numId w:val="4"/>
        </w:numPr>
      </w:pPr>
      <w:r w:rsidRPr="00383D4A">
        <w:t>Capture lessons learned and ensure proper handover.</w:t>
      </w:r>
    </w:p>
    <w:p w:rsidR="00383D4A" w:rsidRPr="00383D4A" w:rsidRDefault="00383D4A" w:rsidP="00410AB7">
      <w:pPr>
        <w:pStyle w:val="NoSpacing"/>
      </w:pPr>
    </w:p>
    <w:p w:rsidR="00383D4A" w:rsidRDefault="00383D4A" w:rsidP="00410AB7">
      <w:pPr>
        <w:pStyle w:val="NoSpacing"/>
        <w:numPr>
          <w:ilvl w:val="0"/>
          <w:numId w:val="4"/>
        </w:numPr>
      </w:pPr>
      <w:r w:rsidRPr="00383D4A">
        <w:t>BA Deliverables Audited: Final RTM (all requirements covered), UAT sign-off, closure report, benefits realization vs</w:t>
      </w:r>
      <w:r w:rsidR="00733931">
        <w:t xml:space="preserve"> Business case</w:t>
      </w:r>
      <w:r w:rsidRPr="00383D4A">
        <w:t>.</w:t>
      </w:r>
    </w:p>
    <w:p w:rsidR="00CE6876" w:rsidRPr="005152EC" w:rsidRDefault="00CE6876">
      <w:pPr>
        <w:rPr>
          <w:b/>
        </w:rPr>
      </w:pPr>
    </w:p>
    <w:tbl>
      <w:tblPr>
        <w:tblStyle w:val="TableGrid"/>
        <w:tblW w:w="0" w:type="auto"/>
        <w:tblLook w:val="04A0" w:firstRow="1" w:lastRow="0" w:firstColumn="1" w:lastColumn="0" w:noHBand="0" w:noVBand="1"/>
      </w:tblPr>
      <w:tblGrid>
        <w:gridCol w:w="4508"/>
        <w:gridCol w:w="4508"/>
      </w:tblGrid>
      <w:tr w:rsidR="00EC0FF0" w:rsidRPr="00EC0FF0" w:rsidTr="00EC0FF0">
        <w:tc>
          <w:tcPr>
            <w:tcW w:w="4508" w:type="dxa"/>
          </w:tcPr>
          <w:p w:rsidR="00EC0FF0" w:rsidRPr="0081647D" w:rsidRDefault="00EC0FF0" w:rsidP="00B8782E">
            <w:pPr>
              <w:rPr>
                <w:b/>
              </w:rPr>
            </w:pPr>
            <w:r w:rsidRPr="0081647D">
              <w:rPr>
                <w:b/>
              </w:rPr>
              <w:t xml:space="preserve">Question 2 – BA Approach Strategy </w:t>
            </w:r>
          </w:p>
        </w:tc>
        <w:tc>
          <w:tcPr>
            <w:tcW w:w="4508" w:type="dxa"/>
          </w:tcPr>
          <w:p w:rsidR="00EC0FF0" w:rsidRPr="0081647D" w:rsidRDefault="00EC0FF0" w:rsidP="00B8782E">
            <w:pPr>
              <w:rPr>
                <w:b/>
              </w:rPr>
            </w:pPr>
            <w:r w:rsidRPr="0081647D">
              <w:rPr>
                <w:b/>
              </w:rPr>
              <w:t xml:space="preserve"> 6 Marks </w:t>
            </w:r>
          </w:p>
        </w:tc>
      </w:tr>
    </w:tbl>
    <w:p w:rsidR="00EC0FF0" w:rsidRDefault="00EC0FF0"/>
    <w:p w:rsidR="00AF6659" w:rsidRDefault="00B341B6">
      <w:r>
        <w:t xml:space="preserve">Before the Project is going to Kick Start, The Committee asked Mr </w:t>
      </w:r>
      <w:proofErr w:type="spellStart"/>
      <w:r>
        <w:t>Karthik</w:t>
      </w:r>
      <w:proofErr w:type="spellEnd"/>
      <w:r>
        <w:t xml:space="preserve"> to submit BA Approach Strategy </w:t>
      </w:r>
    </w:p>
    <w:p w:rsidR="00B5633B" w:rsidRDefault="00B341B6">
      <w:r>
        <w:t xml:space="preserve">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rsidR="004E21F1" w:rsidRPr="007867F6" w:rsidRDefault="004E21F1" w:rsidP="005C1EBD">
      <w:pPr>
        <w:jc w:val="center"/>
        <w:rPr>
          <w:b/>
          <w:u w:val="single"/>
        </w:rPr>
      </w:pPr>
      <w:proofErr w:type="gramStart"/>
      <w:r w:rsidRPr="007867F6">
        <w:rPr>
          <w:b/>
          <w:u w:val="single"/>
        </w:rPr>
        <w:t>Your</w:t>
      </w:r>
      <w:proofErr w:type="gramEnd"/>
      <w:r w:rsidRPr="007867F6">
        <w:rPr>
          <w:b/>
          <w:u w:val="single"/>
        </w:rPr>
        <w:t xml:space="preserve"> Team</w:t>
      </w:r>
    </w:p>
    <w:tbl>
      <w:tblPr>
        <w:tblStyle w:val="TableGrid"/>
        <w:tblW w:w="0" w:type="auto"/>
        <w:tblLook w:val="04A0" w:firstRow="1" w:lastRow="0" w:firstColumn="1" w:lastColumn="0" w:noHBand="0" w:noVBand="1"/>
      </w:tblPr>
      <w:tblGrid>
        <w:gridCol w:w="4508"/>
        <w:gridCol w:w="4508"/>
      </w:tblGrid>
      <w:tr w:rsidR="00996C48" w:rsidRPr="00996C48" w:rsidTr="00821A75">
        <w:tc>
          <w:tcPr>
            <w:tcW w:w="4508" w:type="dxa"/>
          </w:tcPr>
          <w:p w:rsidR="00996C48" w:rsidRPr="00996C48" w:rsidRDefault="00996C48" w:rsidP="00C43FE6">
            <w:r w:rsidRPr="00996C48">
              <w:t xml:space="preserve">Project Manager </w:t>
            </w:r>
          </w:p>
        </w:tc>
        <w:tc>
          <w:tcPr>
            <w:tcW w:w="4508" w:type="dxa"/>
          </w:tcPr>
          <w:p w:rsidR="00996C48" w:rsidRPr="00996C48" w:rsidRDefault="00996C48" w:rsidP="00C43FE6">
            <w:r w:rsidRPr="00996C48">
              <w:t xml:space="preserve"> Mr </w:t>
            </w:r>
            <w:proofErr w:type="spellStart"/>
            <w:r w:rsidRPr="00996C48">
              <w:t>Vandanam</w:t>
            </w:r>
            <w:proofErr w:type="spellEnd"/>
            <w:r w:rsidRPr="00996C48">
              <w:t xml:space="preserve"> Senior </w:t>
            </w:r>
          </w:p>
        </w:tc>
      </w:tr>
      <w:tr w:rsidR="00996C48" w:rsidRPr="00996C48" w:rsidTr="00821A75">
        <w:tc>
          <w:tcPr>
            <w:tcW w:w="4508" w:type="dxa"/>
          </w:tcPr>
          <w:p w:rsidR="00996C48" w:rsidRPr="00996C48" w:rsidRDefault="00996C48" w:rsidP="00C43FE6">
            <w:r w:rsidRPr="00996C48">
              <w:t xml:space="preserve">Java Developer </w:t>
            </w:r>
          </w:p>
        </w:tc>
        <w:tc>
          <w:tcPr>
            <w:tcW w:w="4508" w:type="dxa"/>
          </w:tcPr>
          <w:p w:rsidR="00996C48" w:rsidRPr="00996C48" w:rsidRDefault="00996C48" w:rsidP="00C43FE6">
            <w:r w:rsidRPr="00996C48">
              <w:t xml:space="preserve"> Ms. </w:t>
            </w:r>
            <w:proofErr w:type="spellStart"/>
            <w:r w:rsidRPr="00996C48">
              <w:t>Juhi</w:t>
            </w:r>
            <w:proofErr w:type="spellEnd"/>
            <w:r w:rsidRPr="00996C48">
              <w:t xml:space="preserve">  </w:t>
            </w:r>
          </w:p>
        </w:tc>
      </w:tr>
      <w:tr w:rsidR="00996C48" w:rsidRPr="00996C48" w:rsidTr="00821A75">
        <w:tc>
          <w:tcPr>
            <w:tcW w:w="4508" w:type="dxa"/>
          </w:tcPr>
          <w:p w:rsidR="00996C48" w:rsidRPr="00996C48" w:rsidRDefault="00996C48" w:rsidP="00D15F5D">
            <w:r w:rsidRPr="00996C48">
              <w:t xml:space="preserve">Java Developers </w:t>
            </w:r>
          </w:p>
        </w:tc>
        <w:tc>
          <w:tcPr>
            <w:tcW w:w="4508" w:type="dxa"/>
          </w:tcPr>
          <w:p w:rsidR="00996C48" w:rsidRPr="00996C48" w:rsidRDefault="00996C48" w:rsidP="00D15F5D">
            <w:r w:rsidRPr="00996C48">
              <w:t xml:space="preserve"> Mr </w:t>
            </w:r>
            <w:proofErr w:type="spellStart"/>
            <w:r w:rsidRPr="00996C48">
              <w:t>Teyson</w:t>
            </w:r>
            <w:proofErr w:type="spellEnd"/>
            <w:r w:rsidRPr="00996C48">
              <w:t xml:space="preserve">, Ms </w:t>
            </w:r>
            <w:proofErr w:type="spellStart"/>
            <w:r w:rsidRPr="00996C48">
              <w:t>Lucie</w:t>
            </w:r>
            <w:proofErr w:type="spellEnd"/>
            <w:r w:rsidRPr="00996C48">
              <w:t xml:space="preserve">, Mr Tucker, Mr Bravo  </w:t>
            </w:r>
          </w:p>
        </w:tc>
      </w:tr>
      <w:tr w:rsidR="00996C48" w:rsidRPr="00996C48" w:rsidTr="00821A75">
        <w:tc>
          <w:tcPr>
            <w:tcW w:w="4508" w:type="dxa"/>
          </w:tcPr>
          <w:p w:rsidR="00996C48" w:rsidRPr="00996C48" w:rsidRDefault="00996C48" w:rsidP="00D15F5D">
            <w:r w:rsidRPr="00996C48">
              <w:t xml:space="preserve">Network Admin </w:t>
            </w:r>
          </w:p>
        </w:tc>
        <w:tc>
          <w:tcPr>
            <w:tcW w:w="4508" w:type="dxa"/>
          </w:tcPr>
          <w:p w:rsidR="00996C48" w:rsidRPr="00996C48" w:rsidRDefault="00996C48" w:rsidP="00D15F5D">
            <w:r w:rsidRPr="00996C48">
              <w:t xml:space="preserve"> Mr Mike  </w:t>
            </w:r>
          </w:p>
        </w:tc>
      </w:tr>
      <w:tr w:rsidR="00821A75" w:rsidRPr="00821A75" w:rsidTr="00821A75">
        <w:tc>
          <w:tcPr>
            <w:tcW w:w="4508" w:type="dxa"/>
          </w:tcPr>
          <w:p w:rsidR="00821A75" w:rsidRPr="00821A75" w:rsidRDefault="00821A75" w:rsidP="00551655">
            <w:r w:rsidRPr="00821A75">
              <w:t xml:space="preserve">DB Admin </w:t>
            </w:r>
          </w:p>
        </w:tc>
        <w:tc>
          <w:tcPr>
            <w:tcW w:w="4508" w:type="dxa"/>
          </w:tcPr>
          <w:p w:rsidR="00821A75" w:rsidRPr="00821A75" w:rsidRDefault="00821A75" w:rsidP="00551655">
            <w:r w:rsidRPr="00821A75">
              <w:t xml:space="preserve"> Mr John.  </w:t>
            </w:r>
          </w:p>
        </w:tc>
      </w:tr>
      <w:tr w:rsidR="00821A75" w:rsidRPr="00821A75" w:rsidTr="00821A75">
        <w:tc>
          <w:tcPr>
            <w:tcW w:w="4508" w:type="dxa"/>
          </w:tcPr>
          <w:p w:rsidR="00821A75" w:rsidRPr="00821A75" w:rsidRDefault="00821A75" w:rsidP="00551655">
            <w:r w:rsidRPr="00821A75">
              <w:t xml:space="preserve">Testers </w:t>
            </w:r>
          </w:p>
        </w:tc>
        <w:tc>
          <w:tcPr>
            <w:tcW w:w="4508" w:type="dxa"/>
          </w:tcPr>
          <w:p w:rsidR="00821A75" w:rsidRPr="00821A75" w:rsidRDefault="00821A75" w:rsidP="00551655">
            <w:r w:rsidRPr="00821A75">
              <w:t xml:space="preserve"> Mr Jason and Ms </w:t>
            </w:r>
            <w:proofErr w:type="spellStart"/>
            <w:r w:rsidRPr="00821A75">
              <w:t>Alekya</w:t>
            </w:r>
            <w:proofErr w:type="spellEnd"/>
            <w:r w:rsidRPr="00821A75">
              <w:t xml:space="preserve">   </w:t>
            </w:r>
          </w:p>
        </w:tc>
      </w:tr>
      <w:tr w:rsidR="00821A75" w:rsidTr="00821A75">
        <w:tc>
          <w:tcPr>
            <w:tcW w:w="4508" w:type="dxa"/>
          </w:tcPr>
          <w:p w:rsidR="00821A75" w:rsidRPr="00821A75" w:rsidRDefault="00821A75" w:rsidP="00551655">
            <w:r w:rsidRPr="00821A75">
              <w:t xml:space="preserve">BA </w:t>
            </w:r>
          </w:p>
        </w:tc>
        <w:tc>
          <w:tcPr>
            <w:tcW w:w="4508" w:type="dxa"/>
          </w:tcPr>
          <w:p w:rsidR="00821A75" w:rsidRDefault="00821A75" w:rsidP="00551655">
            <w:r w:rsidRPr="00821A75">
              <w:t xml:space="preserve"> You</w:t>
            </w:r>
          </w:p>
        </w:tc>
      </w:tr>
    </w:tbl>
    <w:p w:rsidR="004E21F1" w:rsidRDefault="004E21F1" w:rsidP="00BC515C"/>
    <w:p w:rsidR="00CF2C34" w:rsidRDefault="00B341B6">
      <w:r>
        <w:lastRenderedPageBreak/>
        <w:t>Technical Team have assembled to discuss on the Project</w:t>
      </w:r>
      <w:r w:rsidR="000F2C23">
        <w:t xml:space="preserve"> </w:t>
      </w:r>
      <w:r>
        <w:t xml:space="preserve">approach and have finalised to follow 3-tier architecture for this project. </w:t>
      </w:r>
    </w:p>
    <w:p w:rsidR="005118D6" w:rsidRDefault="00E16A59">
      <w:pPr>
        <w:rPr>
          <w:b/>
        </w:rPr>
      </w:pPr>
      <w:proofErr w:type="gramStart"/>
      <w:r w:rsidRPr="00F96F4D">
        <w:rPr>
          <w:b/>
          <w:highlight w:val="yellow"/>
        </w:rPr>
        <w:t>Answer :</w:t>
      </w:r>
      <w:proofErr w:type="gramEnd"/>
      <w:r w:rsidRPr="00E16A59">
        <w:rPr>
          <w:b/>
        </w:rPr>
        <w:t xml:space="preserve"> </w:t>
      </w:r>
    </w:p>
    <w:p w:rsidR="008F2FAB" w:rsidRPr="008F2FAB" w:rsidRDefault="008F2FAB" w:rsidP="008F2FAB">
      <w:pPr>
        <w:rPr>
          <w:b/>
        </w:rPr>
      </w:pPr>
      <w:r w:rsidRPr="008F2FAB">
        <w:rPr>
          <w:b/>
        </w:rPr>
        <w:t>As a Business Analyst, I will follow the below approach to ensure the project is delivered successfully:</w:t>
      </w:r>
    </w:p>
    <w:p w:rsidR="008F2FAB" w:rsidRPr="008F2FAB" w:rsidRDefault="008F2FAB" w:rsidP="008F2FAB">
      <w:pPr>
        <w:rPr>
          <w:b/>
        </w:rPr>
      </w:pPr>
      <w:r w:rsidRPr="008B0E69">
        <w:rPr>
          <w:b/>
          <w:highlight w:val="yellow"/>
        </w:rPr>
        <w:t>1. Elicitation Techniques</w:t>
      </w:r>
    </w:p>
    <w:p w:rsidR="008F2FAB" w:rsidRPr="008F2FAB" w:rsidRDefault="008F2FAB" w:rsidP="008B0E69">
      <w:pPr>
        <w:pStyle w:val="NoSpacing"/>
        <w:numPr>
          <w:ilvl w:val="0"/>
          <w:numId w:val="6"/>
        </w:numPr>
      </w:pPr>
      <w:r w:rsidRPr="008F2FAB">
        <w:t>Conduct workshops, interviews, and brainstorming sessions with stakeholders.</w:t>
      </w:r>
    </w:p>
    <w:p w:rsidR="008F2FAB" w:rsidRPr="008F2FAB" w:rsidRDefault="008F2FAB" w:rsidP="008B0E69">
      <w:pPr>
        <w:pStyle w:val="NoSpacing"/>
      </w:pPr>
    </w:p>
    <w:p w:rsidR="008F2FAB" w:rsidRPr="008F2FAB" w:rsidRDefault="008F2FAB" w:rsidP="008B0E69">
      <w:pPr>
        <w:pStyle w:val="NoSpacing"/>
        <w:numPr>
          <w:ilvl w:val="0"/>
          <w:numId w:val="6"/>
        </w:numPr>
      </w:pPr>
      <w:r w:rsidRPr="008F2FAB">
        <w:t>Use surveys, questionnaires, and document analysis to gather detailed requirements.</w:t>
      </w:r>
    </w:p>
    <w:p w:rsidR="008F2FAB" w:rsidRPr="008F2FAB" w:rsidRDefault="008F2FAB" w:rsidP="008B0E69">
      <w:pPr>
        <w:pStyle w:val="NoSpacing"/>
      </w:pPr>
    </w:p>
    <w:p w:rsidR="008F2FAB" w:rsidRPr="008F2FAB" w:rsidRDefault="008F2FAB" w:rsidP="008B0E69">
      <w:pPr>
        <w:pStyle w:val="NoSpacing"/>
        <w:numPr>
          <w:ilvl w:val="0"/>
          <w:numId w:val="6"/>
        </w:numPr>
      </w:pPr>
      <w:r w:rsidRPr="008F2FAB">
        <w:t>Perform prototyping and observation to validate requirements.</w:t>
      </w:r>
    </w:p>
    <w:p w:rsidR="008F2FAB" w:rsidRPr="008F2FAB" w:rsidRDefault="008F2FAB" w:rsidP="008F2FAB">
      <w:pPr>
        <w:rPr>
          <w:b/>
        </w:rPr>
      </w:pPr>
    </w:p>
    <w:p w:rsidR="008F2FAB" w:rsidRPr="008F2FAB" w:rsidRDefault="008F2FAB" w:rsidP="008F2FAB">
      <w:pPr>
        <w:rPr>
          <w:b/>
        </w:rPr>
      </w:pPr>
      <w:r w:rsidRPr="0037254D">
        <w:rPr>
          <w:b/>
          <w:highlight w:val="yellow"/>
        </w:rPr>
        <w:t>2. Stakeholder Analysis</w:t>
      </w:r>
    </w:p>
    <w:p w:rsidR="008F2FAB" w:rsidRPr="008F2FAB" w:rsidRDefault="008F2FAB" w:rsidP="008F2FAB">
      <w:pPr>
        <w:rPr>
          <w:b/>
        </w:rPr>
      </w:pPr>
      <w:r w:rsidRPr="008F2FAB">
        <w:rPr>
          <w:b/>
        </w:rPr>
        <w:t xml:space="preserve">Identify all stakeholders (Project Manager – Mr. </w:t>
      </w:r>
      <w:proofErr w:type="spellStart"/>
      <w:r w:rsidRPr="008F2FAB">
        <w:rPr>
          <w:b/>
        </w:rPr>
        <w:t>Vandanam</w:t>
      </w:r>
      <w:proofErr w:type="spellEnd"/>
      <w:r w:rsidRPr="008F2FAB">
        <w:rPr>
          <w:b/>
        </w:rPr>
        <w:t xml:space="preserve">, Developers – Ms. </w:t>
      </w:r>
      <w:proofErr w:type="spellStart"/>
      <w:r w:rsidRPr="008F2FAB">
        <w:rPr>
          <w:b/>
        </w:rPr>
        <w:t>Juhi</w:t>
      </w:r>
      <w:proofErr w:type="spellEnd"/>
      <w:r w:rsidRPr="008F2FAB">
        <w:rPr>
          <w:b/>
        </w:rPr>
        <w:t xml:space="preserve">, Mr. </w:t>
      </w:r>
      <w:proofErr w:type="spellStart"/>
      <w:r w:rsidRPr="008F2FAB">
        <w:rPr>
          <w:b/>
        </w:rPr>
        <w:t>Teyson</w:t>
      </w:r>
      <w:proofErr w:type="spellEnd"/>
      <w:r w:rsidRPr="008F2FAB">
        <w:rPr>
          <w:b/>
        </w:rPr>
        <w:t xml:space="preserve">, Ms. </w:t>
      </w:r>
      <w:proofErr w:type="spellStart"/>
      <w:r w:rsidRPr="008F2FAB">
        <w:rPr>
          <w:b/>
        </w:rPr>
        <w:t>Lucie</w:t>
      </w:r>
      <w:proofErr w:type="spellEnd"/>
      <w:r w:rsidRPr="008F2FAB">
        <w:rPr>
          <w:b/>
        </w:rPr>
        <w:t xml:space="preserve">, Mr. Tucker, Mr. Bravo, Network Admin – Mr. Mike, DB Admin – Mr. John, Testers – Mr. Jason &amp; Ms. </w:t>
      </w:r>
      <w:proofErr w:type="spellStart"/>
      <w:r w:rsidRPr="008F2FAB">
        <w:rPr>
          <w:b/>
        </w:rPr>
        <w:t>Alekya</w:t>
      </w:r>
      <w:proofErr w:type="spellEnd"/>
      <w:r w:rsidRPr="008F2FAB">
        <w:rPr>
          <w:b/>
        </w:rPr>
        <w:t>, Client).</w:t>
      </w:r>
    </w:p>
    <w:p w:rsidR="008F2FAB" w:rsidRPr="008F2FAB" w:rsidRDefault="008F2FAB" w:rsidP="00CF1503">
      <w:pPr>
        <w:pStyle w:val="NoSpacing"/>
        <w:numPr>
          <w:ilvl w:val="0"/>
          <w:numId w:val="7"/>
        </w:numPr>
      </w:pPr>
      <w:r w:rsidRPr="008F2FAB">
        <w:t xml:space="preserve">Perform RACI/ILS matrix to define roles (Responsible, Accountable, Consulted, </w:t>
      </w:r>
      <w:proofErr w:type="gramStart"/>
      <w:r w:rsidRPr="008F2FAB">
        <w:t>Informed</w:t>
      </w:r>
      <w:proofErr w:type="gramEnd"/>
      <w:r w:rsidRPr="008F2FAB">
        <w:t>).</w:t>
      </w:r>
    </w:p>
    <w:p w:rsidR="008F2FAB" w:rsidRPr="008F2FAB" w:rsidRDefault="008F2FAB" w:rsidP="0037254D">
      <w:pPr>
        <w:pStyle w:val="NoSpacing"/>
        <w:numPr>
          <w:ilvl w:val="0"/>
          <w:numId w:val="7"/>
        </w:numPr>
      </w:pPr>
      <w:proofErr w:type="spellStart"/>
      <w:r w:rsidRPr="008F2FAB">
        <w:t>Analyze</w:t>
      </w:r>
      <w:proofErr w:type="spellEnd"/>
      <w:r w:rsidRPr="008F2FAB">
        <w:t xml:space="preserve"> stakeholder influence and interest to prioritize engagement.</w:t>
      </w:r>
    </w:p>
    <w:p w:rsidR="008F2FAB" w:rsidRPr="008F2FAB" w:rsidRDefault="008F2FAB" w:rsidP="008F2FAB">
      <w:pPr>
        <w:rPr>
          <w:b/>
        </w:rPr>
      </w:pPr>
    </w:p>
    <w:p w:rsidR="008F2FAB" w:rsidRPr="008F2FAB" w:rsidRDefault="008F2FAB" w:rsidP="008F2FAB">
      <w:pPr>
        <w:rPr>
          <w:b/>
        </w:rPr>
      </w:pPr>
      <w:r w:rsidRPr="00C3781D">
        <w:rPr>
          <w:b/>
          <w:highlight w:val="yellow"/>
        </w:rPr>
        <w:t>3. Documentation</w:t>
      </w:r>
    </w:p>
    <w:p w:rsidR="008F2FAB" w:rsidRPr="008F2FAB" w:rsidRDefault="008F2FAB" w:rsidP="00986256">
      <w:pPr>
        <w:pStyle w:val="NoSpacing"/>
        <w:numPr>
          <w:ilvl w:val="0"/>
          <w:numId w:val="8"/>
        </w:numPr>
      </w:pPr>
      <w:r w:rsidRPr="008F2FAB">
        <w:t>Prepare Business Requirement Document (BRD).</w:t>
      </w:r>
    </w:p>
    <w:p w:rsidR="008F2FAB" w:rsidRPr="008F2FAB" w:rsidRDefault="008F2FAB" w:rsidP="005E257A">
      <w:pPr>
        <w:pStyle w:val="NoSpacing"/>
        <w:numPr>
          <w:ilvl w:val="0"/>
          <w:numId w:val="8"/>
        </w:numPr>
      </w:pPr>
      <w:r w:rsidRPr="008F2FAB">
        <w:t>Create Functional Requirement Specification (FRS) and System Requirement Specification (SRS).</w:t>
      </w:r>
    </w:p>
    <w:p w:rsidR="008F2FAB" w:rsidRPr="008F2FAB" w:rsidRDefault="008F2FAB" w:rsidP="00525627">
      <w:pPr>
        <w:pStyle w:val="NoSpacing"/>
        <w:numPr>
          <w:ilvl w:val="0"/>
          <w:numId w:val="8"/>
        </w:numPr>
      </w:pPr>
      <w:r w:rsidRPr="008F2FAB">
        <w:t>Prepare Process Flows, Use Cases, and User Stories for developers and testers.</w:t>
      </w:r>
    </w:p>
    <w:p w:rsidR="008F2FAB" w:rsidRPr="008F2FAB" w:rsidRDefault="008F2FAB" w:rsidP="00FE1763">
      <w:pPr>
        <w:pStyle w:val="NoSpacing"/>
        <w:numPr>
          <w:ilvl w:val="0"/>
          <w:numId w:val="8"/>
        </w:numPr>
      </w:pPr>
      <w:r w:rsidRPr="008F2FAB">
        <w:t>Maintain Traceability Matrix to ensure coverage of requirements.</w:t>
      </w:r>
    </w:p>
    <w:p w:rsidR="008F2FAB" w:rsidRPr="008F2FAB" w:rsidRDefault="008F2FAB" w:rsidP="008F2FAB">
      <w:pPr>
        <w:rPr>
          <w:b/>
        </w:rPr>
      </w:pPr>
    </w:p>
    <w:p w:rsidR="008F2FAB" w:rsidRPr="008F2FAB" w:rsidRDefault="008F2FAB" w:rsidP="008F2FAB">
      <w:pPr>
        <w:rPr>
          <w:b/>
        </w:rPr>
      </w:pPr>
      <w:r w:rsidRPr="006E12E0">
        <w:rPr>
          <w:b/>
          <w:highlight w:val="yellow"/>
        </w:rPr>
        <w:t>4. Approval &amp; Sign-off Process</w:t>
      </w:r>
    </w:p>
    <w:p w:rsidR="008F2FAB" w:rsidRPr="008F2FAB" w:rsidRDefault="008F2FAB" w:rsidP="004006FE">
      <w:pPr>
        <w:pStyle w:val="NoSpacing"/>
        <w:numPr>
          <w:ilvl w:val="0"/>
          <w:numId w:val="42"/>
        </w:numPr>
      </w:pPr>
      <w:r w:rsidRPr="008F2FAB">
        <w:t>Share requirements with stakeholders via workshops and review meetings.</w:t>
      </w:r>
    </w:p>
    <w:p w:rsidR="008F2FAB" w:rsidRPr="008F2FAB" w:rsidRDefault="008F2FAB" w:rsidP="006E12E0">
      <w:pPr>
        <w:pStyle w:val="NoSpacing"/>
      </w:pPr>
    </w:p>
    <w:p w:rsidR="008F2FAB" w:rsidRPr="008F2FAB" w:rsidRDefault="008F2FAB" w:rsidP="004006FE">
      <w:pPr>
        <w:pStyle w:val="NoSpacing"/>
        <w:numPr>
          <w:ilvl w:val="0"/>
          <w:numId w:val="42"/>
        </w:numPr>
      </w:pPr>
      <w:r w:rsidRPr="008F2FAB">
        <w:t>Obtain formal sign-off on BRD/SRS from client and Project Manager.</w:t>
      </w:r>
    </w:p>
    <w:p w:rsidR="008F2FAB" w:rsidRPr="008F2FAB" w:rsidRDefault="008F2FAB" w:rsidP="006E12E0">
      <w:pPr>
        <w:pStyle w:val="NoSpacing"/>
      </w:pPr>
    </w:p>
    <w:p w:rsidR="008F2FAB" w:rsidRPr="008F2FAB" w:rsidRDefault="008F2FAB" w:rsidP="004006FE">
      <w:pPr>
        <w:pStyle w:val="NoSpacing"/>
        <w:numPr>
          <w:ilvl w:val="0"/>
          <w:numId w:val="42"/>
        </w:numPr>
      </w:pPr>
      <w:r w:rsidRPr="008F2FAB">
        <w:t>Ensure all changes are tracked through a Change Request Form.</w:t>
      </w:r>
    </w:p>
    <w:p w:rsidR="008F2FAB" w:rsidRPr="008F2FAB" w:rsidRDefault="008F2FAB" w:rsidP="008F2FAB">
      <w:pPr>
        <w:rPr>
          <w:b/>
        </w:rPr>
      </w:pPr>
    </w:p>
    <w:p w:rsidR="008F2FAB" w:rsidRPr="008F2FAB" w:rsidRDefault="008F2FAB" w:rsidP="008F2FAB">
      <w:pPr>
        <w:rPr>
          <w:b/>
        </w:rPr>
      </w:pPr>
      <w:r w:rsidRPr="00A9773F">
        <w:rPr>
          <w:b/>
          <w:highlight w:val="yellow"/>
        </w:rPr>
        <w:t>5. Communication Channels</w:t>
      </w:r>
    </w:p>
    <w:p w:rsidR="008F2FAB" w:rsidRPr="008F2FAB" w:rsidRDefault="008F2FAB" w:rsidP="00A9773F">
      <w:pPr>
        <w:pStyle w:val="NoSpacing"/>
        <w:numPr>
          <w:ilvl w:val="0"/>
          <w:numId w:val="9"/>
        </w:numPr>
      </w:pPr>
      <w:r w:rsidRPr="008F2FAB">
        <w:t>Weekly status meetings with Project Manager and development team.</w:t>
      </w:r>
      <w:r w:rsidR="0021612F">
        <w:t xml:space="preserve"> </w:t>
      </w:r>
    </w:p>
    <w:p w:rsidR="008F2FAB" w:rsidRPr="008F2FAB" w:rsidRDefault="008F2FAB" w:rsidP="00A9773F">
      <w:pPr>
        <w:pStyle w:val="NoSpacing"/>
      </w:pPr>
    </w:p>
    <w:p w:rsidR="008F2FAB" w:rsidRPr="008F2FAB" w:rsidRDefault="008F2FAB" w:rsidP="00A9773F">
      <w:pPr>
        <w:pStyle w:val="NoSpacing"/>
        <w:numPr>
          <w:ilvl w:val="0"/>
          <w:numId w:val="9"/>
        </w:numPr>
      </w:pPr>
      <w:r w:rsidRPr="008F2FAB">
        <w:t>Daily stand-ups with developers and testers during implementation.</w:t>
      </w:r>
    </w:p>
    <w:p w:rsidR="008F2FAB" w:rsidRPr="008F2FAB" w:rsidRDefault="008F2FAB" w:rsidP="00A9773F">
      <w:pPr>
        <w:pStyle w:val="NoSpacing"/>
      </w:pPr>
    </w:p>
    <w:p w:rsidR="008F2FAB" w:rsidRPr="008F2FAB" w:rsidRDefault="008F2FAB" w:rsidP="00A9773F">
      <w:pPr>
        <w:pStyle w:val="NoSpacing"/>
        <w:numPr>
          <w:ilvl w:val="0"/>
          <w:numId w:val="9"/>
        </w:numPr>
      </w:pPr>
      <w:r w:rsidRPr="008F2FAB">
        <w:t>Email updates &amp; dashboards for stakeholder progress updates.</w:t>
      </w:r>
    </w:p>
    <w:p w:rsidR="008F2FAB" w:rsidRPr="008F2FAB" w:rsidRDefault="008F2FAB" w:rsidP="00A9773F">
      <w:pPr>
        <w:pStyle w:val="NoSpacing"/>
      </w:pPr>
    </w:p>
    <w:p w:rsidR="008F2FAB" w:rsidRPr="008F2FAB" w:rsidRDefault="008F2FAB" w:rsidP="00A9773F">
      <w:pPr>
        <w:pStyle w:val="NoSpacing"/>
        <w:numPr>
          <w:ilvl w:val="0"/>
          <w:numId w:val="9"/>
        </w:numPr>
      </w:pPr>
      <w:r w:rsidRPr="008F2FAB">
        <w:t>Issue tracker &amp; project management tools (e.g., JIRA, MS Project) for collaboration.</w:t>
      </w:r>
    </w:p>
    <w:p w:rsidR="008F2FAB" w:rsidRPr="008F2FAB" w:rsidRDefault="008F2FAB" w:rsidP="008F2FAB">
      <w:pPr>
        <w:rPr>
          <w:b/>
        </w:rPr>
      </w:pPr>
    </w:p>
    <w:p w:rsidR="008F2FAB" w:rsidRPr="008F2FAB" w:rsidRDefault="008F2FAB" w:rsidP="0001413C">
      <w:pPr>
        <w:pStyle w:val="NoSpacing"/>
      </w:pPr>
      <w:r w:rsidRPr="00F36595">
        <w:rPr>
          <w:highlight w:val="yellow"/>
        </w:rPr>
        <w:lastRenderedPageBreak/>
        <w:t>6. Change Request Handling</w:t>
      </w:r>
    </w:p>
    <w:p w:rsidR="008F2FAB" w:rsidRPr="008F2FAB" w:rsidRDefault="008F2FAB" w:rsidP="0001413C">
      <w:pPr>
        <w:pStyle w:val="NoSpacing"/>
      </w:pPr>
    </w:p>
    <w:p w:rsidR="008F2FAB" w:rsidRPr="008F2FAB" w:rsidRDefault="008F2FAB" w:rsidP="0001413C">
      <w:pPr>
        <w:pStyle w:val="NoSpacing"/>
        <w:numPr>
          <w:ilvl w:val="0"/>
          <w:numId w:val="10"/>
        </w:numPr>
      </w:pPr>
      <w:r w:rsidRPr="008F2FAB">
        <w:t>Capture change requests formally in a Change Log.</w:t>
      </w:r>
    </w:p>
    <w:p w:rsidR="008F2FAB" w:rsidRPr="008F2FAB" w:rsidRDefault="008F2FAB" w:rsidP="0001413C">
      <w:pPr>
        <w:pStyle w:val="NoSpacing"/>
      </w:pPr>
    </w:p>
    <w:p w:rsidR="008F2FAB" w:rsidRPr="008F2FAB" w:rsidRDefault="008F2FAB" w:rsidP="0001413C">
      <w:pPr>
        <w:pStyle w:val="NoSpacing"/>
        <w:numPr>
          <w:ilvl w:val="0"/>
          <w:numId w:val="10"/>
        </w:numPr>
      </w:pPr>
      <w:r w:rsidRPr="008F2FAB">
        <w:t>Perform impact analysis (cost, time, scope, resources).</w:t>
      </w:r>
    </w:p>
    <w:p w:rsidR="008F2FAB" w:rsidRPr="008F2FAB" w:rsidRDefault="008F2FAB" w:rsidP="0001413C">
      <w:pPr>
        <w:pStyle w:val="NoSpacing"/>
      </w:pPr>
    </w:p>
    <w:p w:rsidR="008F2FAB" w:rsidRPr="008F2FAB" w:rsidRDefault="008F2FAB" w:rsidP="0001413C">
      <w:pPr>
        <w:pStyle w:val="NoSpacing"/>
        <w:numPr>
          <w:ilvl w:val="0"/>
          <w:numId w:val="10"/>
        </w:numPr>
      </w:pPr>
      <w:r w:rsidRPr="008F2FAB">
        <w:t>Get approvals from Project Manager and client before implementation.</w:t>
      </w:r>
    </w:p>
    <w:p w:rsidR="008F2FAB" w:rsidRPr="008F2FAB" w:rsidRDefault="008F2FAB" w:rsidP="008F2FAB">
      <w:pPr>
        <w:rPr>
          <w:b/>
        </w:rPr>
      </w:pPr>
    </w:p>
    <w:p w:rsidR="008F2FAB" w:rsidRPr="008F2FAB" w:rsidRDefault="008F2FAB" w:rsidP="008F2FAB">
      <w:pPr>
        <w:rPr>
          <w:b/>
        </w:rPr>
      </w:pPr>
      <w:r w:rsidRPr="00F36595">
        <w:rPr>
          <w:b/>
          <w:highlight w:val="yellow"/>
        </w:rPr>
        <w:t>7. Progress Reporting</w:t>
      </w:r>
    </w:p>
    <w:p w:rsidR="008F2FAB" w:rsidRPr="008F2FAB" w:rsidRDefault="008F2FAB" w:rsidP="009642E6">
      <w:pPr>
        <w:pStyle w:val="NoSpacing"/>
        <w:numPr>
          <w:ilvl w:val="0"/>
          <w:numId w:val="11"/>
        </w:numPr>
      </w:pPr>
      <w:r w:rsidRPr="008F2FAB">
        <w:t>Provide weekly status reports to stakeholders.</w:t>
      </w:r>
    </w:p>
    <w:p w:rsidR="008F2FAB" w:rsidRPr="008F2FAB" w:rsidRDefault="008F2FAB" w:rsidP="009642E6">
      <w:pPr>
        <w:pStyle w:val="NoSpacing"/>
      </w:pPr>
    </w:p>
    <w:p w:rsidR="008F2FAB" w:rsidRPr="008F2FAB" w:rsidRDefault="008F2FAB" w:rsidP="009642E6">
      <w:pPr>
        <w:pStyle w:val="NoSpacing"/>
        <w:numPr>
          <w:ilvl w:val="0"/>
          <w:numId w:val="11"/>
        </w:numPr>
      </w:pPr>
      <w:r w:rsidRPr="008F2FAB">
        <w:t>Maintain Requirement Traceability Matrix (RTM) to show progress against requirements.</w:t>
      </w:r>
    </w:p>
    <w:p w:rsidR="008F2FAB" w:rsidRPr="008F2FAB" w:rsidRDefault="008F2FAB" w:rsidP="009642E6">
      <w:pPr>
        <w:pStyle w:val="NoSpacing"/>
      </w:pPr>
    </w:p>
    <w:p w:rsidR="008F2FAB" w:rsidRPr="008F2FAB" w:rsidRDefault="008F2FAB" w:rsidP="009642E6">
      <w:pPr>
        <w:pStyle w:val="NoSpacing"/>
        <w:numPr>
          <w:ilvl w:val="0"/>
          <w:numId w:val="11"/>
        </w:numPr>
      </w:pPr>
      <w:r w:rsidRPr="008F2FAB">
        <w:t>Use Dashboards/Project tracking tools to show development and testing status.</w:t>
      </w:r>
    </w:p>
    <w:p w:rsidR="008F2FAB" w:rsidRPr="008F2FAB" w:rsidRDefault="008F2FAB" w:rsidP="008F2FAB">
      <w:pPr>
        <w:rPr>
          <w:b/>
        </w:rPr>
      </w:pPr>
    </w:p>
    <w:p w:rsidR="008F2FAB" w:rsidRPr="008F2FAB" w:rsidRDefault="008F2FAB" w:rsidP="008F2FAB">
      <w:pPr>
        <w:rPr>
          <w:b/>
        </w:rPr>
      </w:pPr>
      <w:r w:rsidRPr="00F36595">
        <w:rPr>
          <w:b/>
          <w:highlight w:val="yellow"/>
        </w:rPr>
        <w:t>8. UAT &amp; Client Acceptance</w:t>
      </w:r>
    </w:p>
    <w:p w:rsidR="008F2FAB" w:rsidRPr="006C6DA0" w:rsidRDefault="008F2FAB" w:rsidP="006C6DA0">
      <w:pPr>
        <w:pStyle w:val="NoSpacing"/>
        <w:numPr>
          <w:ilvl w:val="0"/>
          <w:numId w:val="13"/>
        </w:numPr>
      </w:pPr>
      <w:r w:rsidRPr="006C6DA0">
        <w:t>Prepare UAT Test Plan with testers and client representatives.</w:t>
      </w:r>
    </w:p>
    <w:p w:rsidR="008F2FAB" w:rsidRPr="008F2FAB" w:rsidRDefault="008F2FAB" w:rsidP="006C6DA0">
      <w:pPr>
        <w:pStyle w:val="NoSpacing"/>
      </w:pPr>
    </w:p>
    <w:p w:rsidR="008F2FAB" w:rsidRPr="006C6DA0" w:rsidRDefault="008F2FAB" w:rsidP="006C6DA0">
      <w:pPr>
        <w:pStyle w:val="NoSpacing"/>
        <w:numPr>
          <w:ilvl w:val="0"/>
          <w:numId w:val="13"/>
        </w:numPr>
      </w:pPr>
      <w:r w:rsidRPr="006C6DA0">
        <w:t>Track issues during UAT in Defect Log.</w:t>
      </w:r>
    </w:p>
    <w:p w:rsidR="008F2FAB" w:rsidRPr="008F2FAB" w:rsidRDefault="008F2FAB" w:rsidP="006C6DA0">
      <w:pPr>
        <w:pStyle w:val="NoSpacing"/>
      </w:pPr>
    </w:p>
    <w:p w:rsidR="00E16A59" w:rsidRPr="006C6DA0" w:rsidRDefault="008F2FAB" w:rsidP="006C6DA0">
      <w:pPr>
        <w:pStyle w:val="NoSpacing"/>
        <w:numPr>
          <w:ilvl w:val="0"/>
          <w:numId w:val="13"/>
        </w:numPr>
      </w:pPr>
      <w:r w:rsidRPr="006C6DA0">
        <w:t>Obtain formal client sign-off on the UAT – Client Project Acceptance Form before moving to production.</w:t>
      </w:r>
    </w:p>
    <w:p w:rsidR="000F64E4" w:rsidRPr="00E16A59" w:rsidRDefault="000F64E4">
      <w:pPr>
        <w:rPr>
          <w:b/>
        </w:rPr>
      </w:pPr>
    </w:p>
    <w:tbl>
      <w:tblPr>
        <w:tblStyle w:val="TableGrid"/>
        <w:tblW w:w="0" w:type="auto"/>
        <w:tblLook w:val="04A0" w:firstRow="1" w:lastRow="0" w:firstColumn="1" w:lastColumn="0" w:noHBand="0" w:noVBand="1"/>
      </w:tblPr>
      <w:tblGrid>
        <w:gridCol w:w="3005"/>
        <w:gridCol w:w="3005"/>
        <w:gridCol w:w="3006"/>
      </w:tblGrid>
      <w:tr w:rsidR="005118D6" w:rsidRPr="00460B41" w:rsidTr="005118D6">
        <w:tc>
          <w:tcPr>
            <w:tcW w:w="3005" w:type="dxa"/>
          </w:tcPr>
          <w:p w:rsidR="005118D6" w:rsidRPr="00B1777E" w:rsidRDefault="005118D6" w:rsidP="00413DB6">
            <w:pPr>
              <w:rPr>
                <w:b/>
                <w:highlight w:val="yellow"/>
              </w:rPr>
            </w:pPr>
            <w:r w:rsidRPr="00B1777E">
              <w:rPr>
                <w:b/>
                <w:highlight w:val="yellow"/>
              </w:rPr>
              <w:t>Question 3 – 3</w:t>
            </w:r>
          </w:p>
        </w:tc>
        <w:tc>
          <w:tcPr>
            <w:tcW w:w="3005" w:type="dxa"/>
          </w:tcPr>
          <w:p w:rsidR="005118D6" w:rsidRPr="00B1777E" w:rsidRDefault="005118D6" w:rsidP="00413DB6">
            <w:pPr>
              <w:rPr>
                <w:b/>
                <w:highlight w:val="yellow"/>
              </w:rPr>
            </w:pPr>
            <w:r w:rsidRPr="00B1777E">
              <w:rPr>
                <w:b/>
                <w:highlight w:val="yellow"/>
              </w:rPr>
              <w:t xml:space="preserve">Tier Architecture </w:t>
            </w:r>
          </w:p>
        </w:tc>
        <w:tc>
          <w:tcPr>
            <w:tcW w:w="3006" w:type="dxa"/>
          </w:tcPr>
          <w:p w:rsidR="005118D6" w:rsidRPr="00B1777E" w:rsidRDefault="005118D6" w:rsidP="00413DB6">
            <w:pPr>
              <w:rPr>
                <w:b/>
                <w:highlight w:val="yellow"/>
              </w:rPr>
            </w:pPr>
            <w:r w:rsidRPr="00B1777E">
              <w:rPr>
                <w:b/>
                <w:highlight w:val="yellow"/>
              </w:rPr>
              <w:t xml:space="preserve"> 5 Marks </w:t>
            </w:r>
          </w:p>
        </w:tc>
      </w:tr>
    </w:tbl>
    <w:p w:rsidR="00E90E3C" w:rsidRDefault="00E90E3C">
      <w:pPr>
        <w:rPr>
          <w:b/>
        </w:rPr>
      </w:pPr>
    </w:p>
    <w:p w:rsidR="00D55BD5" w:rsidRDefault="00B341B6">
      <w:pPr>
        <w:rPr>
          <w:b/>
        </w:rPr>
      </w:pPr>
      <w:r w:rsidRPr="00CA606F">
        <w:rPr>
          <w:b/>
          <w:highlight w:val="yellow"/>
        </w:rPr>
        <w:t>Explain and illustrate 3-tier architecture?</w:t>
      </w:r>
      <w:r w:rsidRPr="00460B41">
        <w:rPr>
          <w:b/>
        </w:rPr>
        <w:t xml:space="preserve"> </w:t>
      </w:r>
    </w:p>
    <w:p w:rsidR="00CC613B" w:rsidRDefault="00CC613B" w:rsidP="00CC613B">
      <w:pPr>
        <w:pStyle w:val="NoSpacing"/>
        <w:rPr>
          <w:b/>
        </w:rPr>
      </w:pPr>
      <w:proofErr w:type="gramStart"/>
      <w:r w:rsidRPr="00CC613B">
        <w:rPr>
          <w:b/>
          <w:highlight w:val="yellow"/>
        </w:rPr>
        <w:t>Answer :</w:t>
      </w:r>
      <w:proofErr w:type="gramEnd"/>
      <w:r w:rsidRPr="00CC613B">
        <w:rPr>
          <w:b/>
        </w:rPr>
        <w:t xml:space="preserve"> </w:t>
      </w:r>
    </w:p>
    <w:p w:rsidR="009406E5" w:rsidRPr="00CC613B" w:rsidRDefault="009406E5" w:rsidP="00CC613B">
      <w:pPr>
        <w:pStyle w:val="NoSpacing"/>
        <w:rPr>
          <w:b/>
        </w:rPr>
      </w:pPr>
    </w:p>
    <w:p w:rsidR="009679D4" w:rsidRPr="009679D4" w:rsidRDefault="009679D4" w:rsidP="00CC613B">
      <w:pPr>
        <w:pStyle w:val="NoSpacing"/>
      </w:pPr>
      <w:r w:rsidRPr="009679D4">
        <w:t>It’s a client-server software architecture pattern that separates an application into three logical layers (tiers):</w:t>
      </w:r>
    </w:p>
    <w:p w:rsidR="009679D4" w:rsidRPr="009679D4" w:rsidRDefault="009679D4" w:rsidP="00CC613B">
      <w:pPr>
        <w:pStyle w:val="NoSpacing"/>
      </w:pPr>
    </w:p>
    <w:p w:rsidR="009679D4" w:rsidRPr="00A06EFA" w:rsidRDefault="009679D4" w:rsidP="00A06EFA">
      <w:pPr>
        <w:pStyle w:val="NoSpacing"/>
      </w:pPr>
      <w:r w:rsidRPr="00A06EFA">
        <w:t>1. Presentation Layer (UI/Client Tier)</w:t>
      </w:r>
    </w:p>
    <w:p w:rsidR="009679D4" w:rsidRPr="00A06EFA" w:rsidRDefault="009679D4" w:rsidP="00A06EFA">
      <w:pPr>
        <w:pStyle w:val="NoSpacing"/>
      </w:pPr>
      <w:r w:rsidRPr="00A06EFA">
        <w:t>2. Application Layer (Business Logic Tier)</w:t>
      </w:r>
    </w:p>
    <w:p w:rsidR="009679D4" w:rsidRPr="00A06EFA" w:rsidRDefault="009679D4" w:rsidP="00A06EFA">
      <w:pPr>
        <w:pStyle w:val="NoSpacing"/>
      </w:pPr>
      <w:r w:rsidRPr="00A06EFA">
        <w:t>3. Data Layer (Database Tier)</w:t>
      </w:r>
    </w:p>
    <w:p w:rsidR="009679D4" w:rsidRPr="009679D4" w:rsidRDefault="009679D4" w:rsidP="009679D4">
      <w:pPr>
        <w:rPr>
          <w:b/>
        </w:rPr>
      </w:pPr>
    </w:p>
    <w:p w:rsidR="009679D4" w:rsidRPr="009679D4" w:rsidRDefault="009679D4" w:rsidP="009679D4">
      <w:pPr>
        <w:rPr>
          <w:b/>
        </w:rPr>
      </w:pPr>
      <w:r w:rsidRPr="009679D4">
        <w:rPr>
          <w:b/>
        </w:rPr>
        <w:t>This separation makes systems scalable, maintainable, and secure.</w:t>
      </w:r>
    </w:p>
    <w:p w:rsidR="009679D4" w:rsidRPr="0011289C" w:rsidRDefault="009679D4" w:rsidP="00070894">
      <w:pPr>
        <w:pStyle w:val="NoSpacing"/>
        <w:rPr>
          <w:b/>
        </w:rPr>
      </w:pPr>
      <w:r w:rsidRPr="0011289C">
        <w:rPr>
          <w:rFonts w:ascii="Segoe UI Symbol" w:hAnsi="Segoe UI Symbol" w:cs="Segoe UI Symbol"/>
          <w:b/>
          <w:highlight w:val="yellow"/>
        </w:rPr>
        <w:t>🔹</w:t>
      </w:r>
      <w:r w:rsidRPr="0011289C">
        <w:rPr>
          <w:b/>
          <w:highlight w:val="yellow"/>
        </w:rPr>
        <w:t xml:space="preserve"> Explanation of Each Tier</w:t>
      </w:r>
    </w:p>
    <w:p w:rsidR="009679D4" w:rsidRPr="009679D4" w:rsidRDefault="009679D4" w:rsidP="00070894">
      <w:pPr>
        <w:pStyle w:val="NoSpacing"/>
      </w:pPr>
    </w:p>
    <w:p w:rsidR="009679D4" w:rsidRPr="009B6C23" w:rsidRDefault="009679D4" w:rsidP="00070894">
      <w:pPr>
        <w:pStyle w:val="NoSpacing"/>
        <w:rPr>
          <w:b/>
        </w:rPr>
      </w:pPr>
      <w:r w:rsidRPr="009B6C23">
        <w:rPr>
          <w:b/>
        </w:rPr>
        <w:t>1. Presentation Layer (User Interface)</w:t>
      </w:r>
    </w:p>
    <w:p w:rsidR="009679D4" w:rsidRPr="009679D4" w:rsidRDefault="009679D4" w:rsidP="00070894">
      <w:pPr>
        <w:pStyle w:val="NoSpacing"/>
      </w:pPr>
    </w:p>
    <w:p w:rsidR="009679D4" w:rsidRPr="009679D4" w:rsidRDefault="009679D4" w:rsidP="00937323">
      <w:pPr>
        <w:pStyle w:val="NoSpacing"/>
        <w:numPr>
          <w:ilvl w:val="0"/>
          <w:numId w:val="15"/>
        </w:numPr>
      </w:pPr>
      <w:r w:rsidRPr="009679D4">
        <w:t>What it does: Displays data to users and collects inputs.</w:t>
      </w:r>
    </w:p>
    <w:p w:rsidR="009679D4" w:rsidRPr="009679D4" w:rsidRDefault="009679D4" w:rsidP="00070894">
      <w:pPr>
        <w:pStyle w:val="NoSpacing"/>
      </w:pPr>
    </w:p>
    <w:p w:rsidR="009679D4" w:rsidRDefault="009679D4" w:rsidP="000438F3">
      <w:pPr>
        <w:pStyle w:val="NoSpacing"/>
      </w:pPr>
      <w:r w:rsidRPr="009679D4">
        <w:t>Examples: Web apps, mobile apps, dashboards, portals.</w:t>
      </w:r>
    </w:p>
    <w:p w:rsidR="00DE43DA" w:rsidRPr="009679D4" w:rsidRDefault="00DE43DA" w:rsidP="000438F3">
      <w:pPr>
        <w:pStyle w:val="NoSpacing"/>
      </w:pPr>
    </w:p>
    <w:p w:rsidR="009679D4" w:rsidRPr="009679D4" w:rsidRDefault="009679D4" w:rsidP="000438F3">
      <w:pPr>
        <w:pStyle w:val="NoSpacing"/>
      </w:pPr>
    </w:p>
    <w:p w:rsidR="009679D4" w:rsidRPr="00937323" w:rsidRDefault="009679D4" w:rsidP="000438F3">
      <w:pPr>
        <w:pStyle w:val="NoSpacing"/>
        <w:rPr>
          <w:b/>
        </w:rPr>
      </w:pPr>
      <w:r w:rsidRPr="00937323">
        <w:rPr>
          <w:b/>
          <w:highlight w:val="yellow"/>
        </w:rPr>
        <w:lastRenderedPageBreak/>
        <w:t>BA’s role:</w:t>
      </w:r>
    </w:p>
    <w:p w:rsidR="009679D4" w:rsidRPr="009679D4" w:rsidRDefault="009679D4" w:rsidP="000438F3">
      <w:pPr>
        <w:pStyle w:val="NoSpacing"/>
      </w:pPr>
    </w:p>
    <w:p w:rsidR="009679D4" w:rsidRPr="009679D4" w:rsidRDefault="009679D4" w:rsidP="00937323">
      <w:pPr>
        <w:pStyle w:val="NoSpacing"/>
        <w:numPr>
          <w:ilvl w:val="0"/>
          <w:numId w:val="14"/>
        </w:numPr>
      </w:pPr>
      <w:r w:rsidRPr="009679D4">
        <w:t>Define UI/UX requirements</w:t>
      </w:r>
    </w:p>
    <w:p w:rsidR="009679D4" w:rsidRPr="009679D4" w:rsidRDefault="009679D4" w:rsidP="000438F3">
      <w:pPr>
        <w:pStyle w:val="NoSpacing"/>
      </w:pPr>
    </w:p>
    <w:p w:rsidR="009679D4" w:rsidRPr="009679D4" w:rsidRDefault="009679D4" w:rsidP="00937323">
      <w:pPr>
        <w:pStyle w:val="NoSpacing"/>
        <w:numPr>
          <w:ilvl w:val="0"/>
          <w:numId w:val="14"/>
        </w:numPr>
      </w:pPr>
      <w:r w:rsidRPr="009679D4">
        <w:t>Capture user stories for input screens, forms, and reports</w:t>
      </w:r>
    </w:p>
    <w:p w:rsidR="009679D4" w:rsidRPr="009679D4" w:rsidRDefault="009679D4" w:rsidP="000438F3">
      <w:pPr>
        <w:pStyle w:val="NoSpacing"/>
        <w:rPr>
          <w:b/>
        </w:rPr>
      </w:pPr>
    </w:p>
    <w:p w:rsidR="009679D4" w:rsidRPr="009078E9" w:rsidRDefault="009679D4" w:rsidP="000438F3">
      <w:pPr>
        <w:pStyle w:val="NoSpacing"/>
      </w:pPr>
      <w:r w:rsidRPr="009078E9">
        <w:t>Ensure usability aligns with stakeholder expectations</w:t>
      </w:r>
    </w:p>
    <w:p w:rsidR="007F0DB7" w:rsidRDefault="007F0DB7" w:rsidP="009679D4">
      <w:pPr>
        <w:rPr>
          <w:b/>
        </w:rPr>
      </w:pPr>
    </w:p>
    <w:p w:rsidR="009679D4" w:rsidRPr="00F67232" w:rsidRDefault="009679D4" w:rsidP="00F30851">
      <w:pPr>
        <w:pStyle w:val="NoSpacing"/>
        <w:rPr>
          <w:b/>
        </w:rPr>
      </w:pPr>
      <w:r w:rsidRPr="00F67232">
        <w:rPr>
          <w:b/>
          <w:highlight w:val="yellow"/>
        </w:rPr>
        <w:t>2. Application Layer (Business Logic / Middle Tier)</w:t>
      </w:r>
    </w:p>
    <w:p w:rsidR="009679D4" w:rsidRPr="009679D4" w:rsidRDefault="009679D4" w:rsidP="00F30851">
      <w:pPr>
        <w:pStyle w:val="NoSpacing"/>
      </w:pPr>
    </w:p>
    <w:p w:rsidR="009679D4" w:rsidRPr="009679D4" w:rsidRDefault="009679D4" w:rsidP="00571784">
      <w:pPr>
        <w:pStyle w:val="NoSpacing"/>
        <w:numPr>
          <w:ilvl w:val="0"/>
          <w:numId w:val="16"/>
        </w:numPr>
      </w:pPr>
      <w:r w:rsidRPr="009679D4">
        <w:t xml:space="preserve">What it does: Processes rules, validates input, </w:t>
      </w:r>
      <w:proofErr w:type="gramStart"/>
      <w:r w:rsidRPr="009679D4">
        <w:t>executes</w:t>
      </w:r>
      <w:proofErr w:type="gramEnd"/>
      <w:r w:rsidRPr="009679D4">
        <w:t xml:space="preserve"> workflows.</w:t>
      </w:r>
    </w:p>
    <w:p w:rsidR="009679D4" w:rsidRPr="009679D4" w:rsidRDefault="009679D4" w:rsidP="00F30851">
      <w:pPr>
        <w:pStyle w:val="NoSpacing"/>
      </w:pPr>
    </w:p>
    <w:p w:rsidR="009679D4" w:rsidRPr="009679D4" w:rsidRDefault="009679D4" w:rsidP="00F30851">
      <w:pPr>
        <w:pStyle w:val="NoSpacing"/>
      </w:pPr>
      <w:r w:rsidRPr="009679D4">
        <w:t>Examples: Order processing, payment validation, authentication, business rules engine.</w:t>
      </w:r>
    </w:p>
    <w:p w:rsidR="009679D4" w:rsidRPr="009679D4" w:rsidRDefault="009679D4" w:rsidP="00F30851">
      <w:pPr>
        <w:pStyle w:val="NoSpacing"/>
      </w:pPr>
    </w:p>
    <w:p w:rsidR="009679D4" w:rsidRPr="00937323" w:rsidRDefault="009679D4" w:rsidP="00F30851">
      <w:pPr>
        <w:pStyle w:val="NoSpacing"/>
        <w:rPr>
          <w:b/>
        </w:rPr>
      </w:pPr>
      <w:r w:rsidRPr="00937323">
        <w:rPr>
          <w:b/>
          <w:highlight w:val="yellow"/>
        </w:rPr>
        <w:t>BA’s role:</w:t>
      </w:r>
    </w:p>
    <w:p w:rsidR="009679D4" w:rsidRPr="009679D4" w:rsidRDefault="009679D4" w:rsidP="00F30851">
      <w:pPr>
        <w:pStyle w:val="NoSpacing"/>
      </w:pPr>
    </w:p>
    <w:p w:rsidR="009679D4" w:rsidRPr="00274364" w:rsidRDefault="009679D4" w:rsidP="005E4E54">
      <w:pPr>
        <w:pStyle w:val="NoSpacing"/>
        <w:numPr>
          <w:ilvl w:val="0"/>
          <w:numId w:val="16"/>
        </w:numPr>
      </w:pPr>
      <w:r w:rsidRPr="00274364">
        <w:t>Document business rules and workflows</w:t>
      </w:r>
    </w:p>
    <w:p w:rsidR="009679D4" w:rsidRPr="00274364" w:rsidRDefault="009679D4" w:rsidP="008F0233">
      <w:pPr>
        <w:pStyle w:val="NoSpacing"/>
      </w:pPr>
    </w:p>
    <w:p w:rsidR="009679D4" w:rsidRPr="00274364" w:rsidRDefault="009679D4" w:rsidP="005E4E54">
      <w:pPr>
        <w:pStyle w:val="NoSpacing"/>
        <w:numPr>
          <w:ilvl w:val="0"/>
          <w:numId w:val="16"/>
        </w:numPr>
      </w:pPr>
      <w:r w:rsidRPr="00274364">
        <w:t xml:space="preserve">Define system </w:t>
      </w:r>
      <w:proofErr w:type="spellStart"/>
      <w:r w:rsidRPr="00274364">
        <w:t>behavior</w:t>
      </w:r>
      <w:proofErr w:type="spellEnd"/>
      <w:r w:rsidRPr="00274364">
        <w:t xml:space="preserve"> with use cases, activity diagrams</w:t>
      </w:r>
    </w:p>
    <w:p w:rsidR="009679D4" w:rsidRPr="00274364" w:rsidRDefault="009679D4" w:rsidP="008F0233">
      <w:pPr>
        <w:pStyle w:val="NoSpacing"/>
      </w:pPr>
    </w:p>
    <w:p w:rsidR="009679D4" w:rsidRPr="00274364" w:rsidRDefault="009679D4" w:rsidP="005E4E54">
      <w:pPr>
        <w:pStyle w:val="NoSpacing"/>
        <w:numPr>
          <w:ilvl w:val="0"/>
          <w:numId w:val="16"/>
        </w:numPr>
      </w:pPr>
      <w:r w:rsidRPr="00274364">
        <w:t>Align logic with business processes</w:t>
      </w:r>
    </w:p>
    <w:p w:rsidR="009679D4" w:rsidRPr="009679D4" w:rsidRDefault="009679D4" w:rsidP="009679D4">
      <w:pPr>
        <w:rPr>
          <w:b/>
        </w:rPr>
      </w:pPr>
    </w:p>
    <w:p w:rsidR="009679D4" w:rsidRPr="00753E45" w:rsidRDefault="009679D4" w:rsidP="00847673">
      <w:pPr>
        <w:pStyle w:val="NoSpacing"/>
        <w:rPr>
          <w:b/>
        </w:rPr>
      </w:pPr>
      <w:r w:rsidRPr="00753E45">
        <w:rPr>
          <w:b/>
          <w:highlight w:val="yellow"/>
        </w:rPr>
        <w:t>3. Data Layer (Database Tier)</w:t>
      </w:r>
      <w:r w:rsidR="00FD1FA3">
        <w:rPr>
          <w:b/>
        </w:rPr>
        <w:t xml:space="preserve"> </w:t>
      </w:r>
    </w:p>
    <w:p w:rsidR="009679D4" w:rsidRPr="009679D4" w:rsidRDefault="009679D4" w:rsidP="00847673">
      <w:pPr>
        <w:pStyle w:val="NoSpacing"/>
      </w:pPr>
    </w:p>
    <w:p w:rsidR="009679D4" w:rsidRPr="009679D4" w:rsidRDefault="009679D4" w:rsidP="00DE041A">
      <w:pPr>
        <w:pStyle w:val="NoSpacing"/>
        <w:numPr>
          <w:ilvl w:val="0"/>
          <w:numId w:val="17"/>
        </w:numPr>
      </w:pPr>
      <w:r w:rsidRPr="009679D4">
        <w:t>What it does: Stores, retrieves, and manages data securely.</w:t>
      </w:r>
    </w:p>
    <w:p w:rsidR="009679D4" w:rsidRPr="009679D4" w:rsidRDefault="009679D4" w:rsidP="00847673">
      <w:pPr>
        <w:pStyle w:val="NoSpacing"/>
      </w:pPr>
    </w:p>
    <w:p w:rsidR="009679D4" w:rsidRPr="009679D4" w:rsidRDefault="009679D4" w:rsidP="00847673">
      <w:pPr>
        <w:pStyle w:val="NoSpacing"/>
      </w:pPr>
      <w:r w:rsidRPr="009679D4">
        <w:t>Examples: SQL databases, data warehouses, cloud storage.</w:t>
      </w:r>
    </w:p>
    <w:p w:rsidR="009679D4" w:rsidRPr="009679D4" w:rsidRDefault="009679D4" w:rsidP="00847673">
      <w:pPr>
        <w:pStyle w:val="NoSpacing"/>
      </w:pPr>
    </w:p>
    <w:p w:rsidR="009679D4" w:rsidRDefault="009679D4" w:rsidP="00847673">
      <w:pPr>
        <w:pStyle w:val="NoSpacing"/>
        <w:rPr>
          <w:b/>
        </w:rPr>
      </w:pPr>
      <w:r w:rsidRPr="00753E45">
        <w:rPr>
          <w:b/>
          <w:highlight w:val="yellow"/>
        </w:rPr>
        <w:t>BA’s role:</w:t>
      </w:r>
      <w:r w:rsidR="00A22BE6">
        <w:rPr>
          <w:b/>
        </w:rPr>
        <w:t xml:space="preserve"> </w:t>
      </w:r>
    </w:p>
    <w:p w:rsidR="00837286" w:rsidRPr="00753E45" w:rsidRDefault="00837286" w:rsidP="00847673">
      <w:pPr>
        <w:pStyle w:val="NoSpacing"/>
        <w:rPr>
          <w:b/>
        </w:rPr>
      </w:pPr>
    </w:p>
    <w:p w:rsidR="009679D4" w:rsidRPr="00731A38" w:rsidRDefault="009679D4" w:rsidP="00731A38">
      <w:pPr>
        <w:pStyle w:val="NoSpacing"/>
        <w:numPr>
          <w:ilvl w:val="0"/>
          <w:numId w:val="17"/>
        </w:numPr>
      </w:pPr>
      <w:r w:rsidRPr="00731A38">
        <w:t>Define data requirements (entities, attributes, relationships)</w:t>
      </w:r>
    </w:p>
    <w:p w:rsidR="009679D4" w:rsidRPr="00731A38" w:rsidRDefault="009679D4" w:rsidP="00731A38">
      <w:pPr>
        <w:pStyle w:val="NoSpacing"/>
      </w:pPr>
    </w:p>
    <w:p w:rsidR="009679D4" w:rsidRPr="00731A38" w:rsidRDefault="009679D4" w:rsidP="00731A38">
      <w:pPr>
        <w:pStyle w:val="NoSpacing"/>
        <w:numPr>
          <w:ilvl w:val="0"/>
          <w:numId w:val="17"/>
        </w:numPr>
      </w:pPr>
      <w:r w:rsidRPr="00731A38">
        <w:t>Work with DBAs/Developers on data models</w:t>
      </w:r>
    </w:p>
    <w:p w:rsidR="009679D4" w:rsidRPr="00731A38" w:rsidRDefault="009679D4" w:rsidP="00731A38">
      <w:pPr>
        <w:pStyle w:val="NoSpacing"/>
      </w:pPr>
    </w:p>
    <w:p w:rsidR="009679D4" w:rsidRPr="00731A38" w:rsidRDefault="009679D4" w:rsidP="00731A38">
      <w:pPr>
        <w:pStyle w:val="NoSpacing"/>
        <w:numPr>
          <w:ilvl w:val="0"/>
          <w:numId w:val="17"/>
        </w:numPr>
      </w:pPr>
      <w:r w:rsidRPr="00731A38">
        <w:t>Ensure data integrity and compliance with regulations</w:t>
      </w:r>
    </w:p>
    <w:p w:rsidR="009679D4" w:rsidRDefault="009679D4"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Pr="009679D4" w:rsidRDefault="00AA09EB" w:rsidP="009679D4">
      <w:pPr>
        <w:rPr>
          <w:b/>
        </w:rPr>
      </w:pPr>
    </w:p>
    <w:p w:rsidR="009679D4" w:rsidRPr="009679D4" w:rsidRDefault="009679D4" w:rsidP="009679D4">
      <w:pPr>
        <w:rPr>
          <w:b/>
        </w:rPr>
      </w:pPr>
      <w:r w:rsidRPr="009B43B7">
        <w:rPr>
          <w:rFonts w:ascii="Segoe UI Symbol" w:hAnsi="Segoe UI Symbol" w:cs="Segoe UI Symbol"/>
          <w:b/>
          <w:highlight w:val="yellow"/>
        </w:rPr>
        <w:lastRenderedPageBreak/>
        <w:t>🔹</w:t>
      </w:r>
      <w:r w:rsidRPr="009B43B7">
        <w:rPr>
          <w:b/>
          <w:highlight w:val="yellow"/>
        </w:rPr>
        <w:t xml:space="preserve"> Illustration of 3-Tier Architecture</w:t>
      </w:r>
    </w:p>
    <w:p w:rsidR="009679D4" w:rsidRPr="009679D4" w:rsidRDefault="009679D4" w:rsidP="009679D4">
      <w:pPr>
        <w:rPr>
          <w:b/>
        </w:rPr>
      </w:pPr>
    </w:p>
    <w:p w:rsidR="009679D4" w:rsidRPr="009679D4" w:rsidRDefault="00D66A0B" w:rsidP="009679D4">
      <w:pPr>
        <w:rPr>
          <w:b/>
        </w:rPr>
      </w:pPr>
      <w:r>
        <w:rPr>
          <w:b/>
        </w:rPr>
        <w:t xml:space="preserve">              </w:t>
      </w:r>
      <w:r w:rsidR="009679D4" w:rsidRPr="009679D4">
        <w:rPr>
          <w:b/>
        </w:rPr>
        <w:t>┌──────────────────────┐</w:t>
      </w:r>
    </w:p>
    <w:p w:rsidR="009679D4" w:rsidRPr="009679D4" w:rsidRDefault="009679D4" w:rsidP="009679D4">
      <w:pPr>
        <w:rPr>
          <w:b/>
        </w:rPr>
      </w:pPr>
      <w:r w:rsidRPr="009679D4">
        <w:rPr>
          <w:b/>
        </w:rPr>
        <w:t xml:space="preserve">                │   Presentation Tier   │</w:t>
      </w:r>
    </w:p>
    <w:p w:rsidR="009679D4" w:rsidRPr="009679D4" w:rsidRDefault="009679D4" w:rsidP="009679D4">
      <w:pPr>
        <w:rPr>
          <w:b/>
        </w:rPr>
      </w:pPr>
      <w:r w:rsidRPr="009679D4">
        <w:rPr>
          <w:b/>
        </w:rPr>
        <w:t xml:space="preserve">                │ (UI - Web/Mobile App) │</w:t>
      </w:r>
    </w:p>
    <w:p w:rsidR="009679D4" w:rsidRPr="009679D4" w:rsidRDefault="009679D4" w:rsidP="009679D4">
      <w:pPr>
        <w:rPr>
          <w:b/>
        </w:rPr>
      </w:pPr>
      <w:r w:rsidRPr="009679D4">
        <w:rPr>
          <w:b/>
        </w:rPr>
        <w:t xml:space="preserve">                └───────────</w:t>
      </w:r>
      <w:r w:rsidRPr="009679D4">
        <w:rPr>
          <w:rFonts w:ascii="Arial" w:hAnsi="Arial" w:cs="Arial"/>
          <w:b/>
        </w:rPr>
        <w:t>▲</w:t>
      </w:r>
      <w:r w:rsidRPr="009679D4">
        <w:rPr>
          <w:rFonts w:ascii="Calibri" w:hAnsi="Calibri" w:cs="Calibri"/>
          <w:b/>
        </w:rPr>
        <w:t>──────────┘</w:t>
      </w:r>
    </w:p>
    <w:p w:rsidR="009679D4" w:rsidRPr="009679D4" w:rsidRDefault="009679D4" w:rsidP="009679D4">
      <w:pPr>
        <w:rPr>
          <w:b/>
        </w:rPr>
      </w:pPr>
      <w:r w:rsidRPr="009679D4">
        <w:rPr>
          <w:b/>
        </w:rPr>
        <w:t xml:space="preserve">                            │</w:t>
      </w:r>
    </w:p>
    <w:p w:rsidR="009679D4" w:rsidRPr="009679D4" w:rsidRDefault="009679D4" w:rsidP="009679D4">
      <w:pPr>
        <w:rPr>
          <w:b/>
        </w:rPr>
      </w:pPr>
      <w:r w:rsidRPr="009679D4">
        <w:rPr>
          <w:b/>
        </w:rPr>
        <w:t xml:space="preserve">                            </w:t>
      </w:r>
      <w:proofErr w:type="gramStart"/>
      <w:r w:rsidRPr="009679D4">
        <w:rPr>
          <w:b/>
        </w:rPr>
        <w:t>│  User</w:t>
      </w:r>
      <w:proofErr w:type="gramEnd"/>
      <w:r w:rsidRPr="009679D4">
        <w:rPr>
          <w:b/>
        </w:rPr>
        <w:t xml:space="preserve"> Requests/Responses</w:t>
      </w:r>
    </w:p>
    <w:p w:rsidR="009679D4" w:rsidRPr="009679D4" w:rsidRDefault="009679D4" w:rsidP="009679D4">
      <w:pPr>
        <w:rPr>
          <w:b/>
        </w:rPr>
      </w:pPr>
      <w:r w:rsidRPr="009679D4">
        <w:rPr>
          <w:b/>
        </w:rPr>
        <w:t xml:space="preserve">                            │</w:t>
      </w:r>
    </w:p>
    <w:p w:rsidR="009679D4" w:rsidRPr="009679D4" w:rsidRDefault="009679D4" w:rsidP="009679D4">
      <w:pPr>
        <w:rPr>
          <w:b/>
        </w:rPr>
      </w:pPr>
      <w:r w:rsidRPr="009679D4">
        <w:rPr>
          <w:b/>
        </w:rPr>
        <w:t xml:space="preserve">                ┌───────────</w:t>
      </w:r>
      <w:r w:rsidRPr="009679D4">
        <w:rPr>
          <w:rFonts w:ascii="Arial" w:hAnsi="Arial" w:cs="Arial"/>
          <w:b/>
        </w:rPr>
        <w:t>▼</w:t>
      </w:r>
      <w:r w:rsidRPr="009679D4">
        <w:rPr>
          <w:rFonts w:ascii="Calibri" w:hAnsi="Calibri" w:cs="Calibri"/>
          <w:b/>
        </w:rPr>
        <w:t>─────────</w:t>
      </w:r>
      <w:r w:rsidRPr="009679D4">
        <w:rPr>
          <w:b/>
        </w:rPr>
        <w:t>─┐</w:t>
      </w:r>
    </w:p>
    <w:p w:rsidR="009679D4" w:rsidRPr="009679D4" w:rsidRDefault="009679D4" w:rsidP="009679D4">
      <w:pPr>
        <w:rPr>
          <w:b/>
        </w:rPr>
      </w:pPr>
      <w:r w:rsidRPr="009679D4">
        <w:rPr>
          <w:b/>
        </w:rPr>
        <w:t xml:space="preserve">                </w:t>
      </w:r>
      <w:proofErr w:type="gramStart"/>
      <w:r w:rsidRPr="009679D4">
        <w:rPr>
          <w:b/>
        </w:rPr>
        <w:t>│  Application</w:t>
      </w:r>
      <w:proofErr w:type="gramEnd"/>
      <w:r w:rsidRPr="009679D4">
        <w:rPr>
          <w:b/>
        </w:rPr>
        <w:t xml:space="preserve"> Tier     │</w:t>
      </w:r>
    </w:p>
    <w:p w:rsidR="009679D4" w:rsidRPr="009679D4" w:rsidRDefault="009679D4" w:rsidP="009679D4">
      <w:pPr>
        <w:rPr>
          <w:b/>
        </w:rPr>
      </w:pPr>
      <w:r w:rsidRPr="009679D4">
        <w:rPr>
          <w:b/>
        </w:rPr>
        <w:t xml:space="preserve">                │ (Business Logic Layer</w:t>
      </w:r>
      <w:proofErr w:type="gramStart"/>
      <w:r w:rsidRPr="009679D4">
        <w:rPr>
          <w:b/>
        </w:rPr>
        <w:t>)│</w:t>
      </w:r>
      <w:proofErr w:type="gramEnd"/>
    </w:p>
    <w:p w:rsidR="009679D4" w:rsidRPr="009679D4" w:rsidRDefault="009679D4" w:rsidP="009679D4">
      <w:pPr>
        <w:rPr>
          <w:b/>
        </w:rPr>
      </w:pPr>
      <w:r w:rsidRPr="009679D4">
        <w:rPr>
          <w:b/>
        </w:rPr>
        <w:t xml:space="preserve">                └───────────</w:t>
      </w:r>
      <w:r w:rsidRPr="009679D4">
        <w:rPr>
          <w:rFonts w:ascii="Arial" w:hAnsi="Arial" w:cs="Arial"/>
          <w:b/>
        </w:rPr>
        <w:t>▲</w:t>
      </w:r>
      <w:r w:rsidRPr="009679D4">
        <w:rPr>
          <w:rFonts w:ascii="Calibri" w:hAnsi="Calibri" w:cs="Calibri"/>
          <w:b/>
        </w:rPr>
        <w:t>──────────┘</w:t>
      </w:r>
    </w:p>
    <w:p w:rsidR="009679D4" w:rsidRPr="009679D4" w:rsidRDefault="009679D4" w:rsidP="009679D4">
      <w:pPr>
        <w:rPr>
          <w:b/>
        </w:rPr>
      </w:pPr>
      <w:r w:rsidRPr="009679D4">
        <w:rPr>
          <w:b/>
        </w:rPr>
        <w:t xml:space="preserve">                            │</w:t>
      </w:r>
    </w:p>
    <w:p w:rsidR="009679D4" w:rsidRPr="009679D4" w:rsidRDefault="009679D4" w:rsidP="009679D4">
      <w:pPr>
        <w:rPr>
          <w:b/>
        </w:rPr>
      </w:pPr>
      <w:r w:rsidRPr="009679D4">
        <w:rPr>
          <w:b/>
        </w:rPr>
        <w:t xml:space="preserve">                            </w:t>
      </w:r>
      <w:proofErr w:type="gramStart"/>
      <w:r w:rsidRPr="009679D4">
        <w:rPr>
          <w:b/>
        </w:rPr>
        <w:t>│  Queries</w:t>
      </w:r>
      <w:proofErr w:type="gramEnd"/>
      <w:r w:rsidRPr="009679D4">
        <w:rPr>
          <w:b/>
        </w:rPr>
        <w:t>/Transactions</w:t>
      </w:r>
    </w:p>
    <w:p w:rsidR="009679D4" w:rsidRPr="009679D4" w:rsidRDefault="009679D4" w:rsidP="009679D4">
      <w:pPr>
        <w:rPr>
          <w:b/>
        </w:rPr>
      </w:pPr>
      <w:r w:rsidRPr="009679D4">
        <w:rPr>
          <w:b/>
        </w:rPr>
        <w:t xml:space="preserve">                            │</w:t>
      </w:r>
    </w:p>
    <w:p w:rsidR="009679D4" w:rsidRPr="009679D4" w:rsidRDefault="009679D4" w:rsidP="009679D4">
      <w:pPr>
        <w:rPr>
          <w:b/>
        </w:rPr>
      </w:pPr>
      <w:r w:rsidRPr="009679D4">
        <w:rPr>
          <w:b/>
        </w:rPr>
        <w:t xml:space="preserve">                ┌───────────</w:t>
      </w:r>
      <w:r w:rsidRPr="009679D4">
        <w:rPr>
          <w:rFonts w:ascii="Arial" w:hAnsi="Arial" w:cs="Arial"/>
          <w:b/>
        </w:rPr>
        <w:t>▼</w:t>
      </w:r>
      <w:r w:rsidRPr="009679D4">
        <w:rPr>
          <w:rFonts w:ascii="Calibri" w:hAnsi="Calibri" w:cs="Calibri"/>
          <w:b/>
        </w:rPr>
        <w:t>──────────┐</w:t>
      </w:r>
    </w:p>
    <w:p w:rsidR="009679D4" w:rsidRPr="009679D4" w:rsidRDefault="009679D4" w:rsidP="009679D4">
      <w:pPr>
        <w:rPr>
          <w:b/>
        </w:rPr>
      </w:pPr>
      <w:r w:rsidRPr="009679D4">
        <w:rPr>
          <w:b/>
        </w:rPr>
        <w:t xml:space="preserve">                │     Data Tier         │</w:t>
      </w:r>
    </w:p>
    <w:p w:rsidR="009679D4" w:rsidRPr="009679D4" w:rsidRDefault="009679D4" w:rsidP="009679D4">
      <w:pPr>
        <w:rPr>
          <w:b/>
        </w:rPr>
      </w:pPr>
      <w:r w:rsidRPr="009679D4">
        <w:rPr>
          <w:b/>
        </w:rPr>
        <w:t xml:space="preserve">                │ (Database / Storage</w:t>
      </w:r>
      <w:proofErr w:type="gramStart"/>
      <w:r w:rsidRPr="009679D4">
        <w:rPr>
          <w:b/>
        </w:rPr>
        <w:t>)  │</w:t>
      </w:r>
      <w:proofErr w:type="gramEnd"/>
    </w:p>
    <w:p w:rsidR="00B1777E" w:rsidRDefault="009679D4" w:rsidP="009679D4">
      <w:pPr>
        <w:rPr>
          <w:b/>
        </w:rPr>
      </w:pPr>
      <w:r w:rsidRPr="009679D4">
        <w:rPr>
          <w:b/>
        </w:rPr>
        <w:t xml:space="preserve">                └──────────────────────┘</w:t>
      </w:r>
    </w:p>
    <w:p w:rsidR="00B1777E" w:rsidRDefault="00B1777E">
      <w:pPr>
        <w:rPr>
          <w:b/>
        </w:rPr>
      </w:pPr>
    </w:p>
    <w:p w:rsidR="00FD4763" w:rsidRPr="00460B41" w:rsidRDefault="00FD4763">
      <w:pPr>
        <w:rPr>
          <w:b/>
        </w:rPr>
      </w:pPr>
    </w:p>
    <w:tbl>
      <w:tblPr>
        <w:tblStyle w:val="TableGrid"/>
        <w:tblW w:w="0" w:type="auto"/>
        <w:tblLook w:val="04A0" w:firstRow="1" w:lastRow="0" w:firstColumn="1" w:lastColumn="0" w:noHBand="0" w:noVBand="1"/>
      </w:tblPr>
      <w:tblGrid>
        <w:gridCol w:w="9016"/>
      </w:tblGrid>
      <w:tr w:rsidR="00460B41" w:rsidRPr="00460B41" w:rsidTr="00460B41">
        <w:tc>
          <w:tcPr>
            <w:tcW w:w="9016" w:type="dxa"/>
          </w:tcPr>
          <w:p w:rsidR="00460B41" w:rsidRPr="00460B41" w:rsidRDefault="00460B41" w:rsidP="006051FB">
            <w:pPr>
              <w:rPr>
                <w:b/>
              </w:rPr>
            </w:pPr>
            <w:r w:rsidRPr="0002498A">
              <w:rPr>
                <w:b/>
                <w:highlight w:val="yellow"/>
              </w:rPr>
              <w:t>Question 4 – BA Approach Strategy for Framing Questions – 10 Marks</w:t>
            </w:r>
            <w:r w:rsidRPr="00460B41">
              <w:rPr>
                <w:b/>
              </w:rPr>
              <w:t xml:space="preserve"> </w:t>
            </w:r>
          </w:p>
        </w:tc>
      </w:tr>
    </w:tbl>
    <w:p w:rsidR="00525896" w:rsidRDefault="00525896"/>
    <w:p w:rsidR="00E20910" w:rsidRDefault="00B341B6">
      <w:r>
        <w:t xml:space="preserve">Business Analyst should keep </w:t>
      </w:r>
      <w:proofErr w:type="gramStart"/>
      <w:r>
        <w:t>What</w:t>
      </w:r>
      <w:proofErr w:type="gramEnd"/>
      <w:r>
        <w:t xml:space="preserve"> points in his/her mind before he frames a Question to ask to the Stakeholder </w:t>
      </w:r>
    </w:p>
    <w:p w:rsidR="00D76358" w:rsidRDefault="00816184">
      <w:r>
        <w:t>(</w:t>
      </w:r>
      <w:r w:rsidR="00B341B6">
        <w:t>5W 1H – SMART – RACI – 3 Tier Architecture – Use Cases, Use case Specs, Activity Diagrams,</w:t>
      </w:r>
      <w:r w:rsidR="00513C9A">
        <w:t xml:space="preserve"> </w:t>
      </w:r>
      <w:r w:rsidR="00B341B6">
        <w:t xml:space="preserve">Models, </w:t>
      </w:r>
      <w:proofErr w:type="gramStart"/>
      <w:r w:rsidR="00B341B6">
        <w:t>Page</w:t>
      </w:r>
      <w:proofErr w:type="gramEnd"/>
      <w:r w:rsidR="00B341B6">
        <w:t xml:space="preserve"> designs) </w:t>
      </w:r>
    </w:p>
    <w:p w:rsidR="00A20698" w:rsidRPr="00985555" w:rsidRDefault="00A20698" w:rsidP="006E4BA2">
      <w:pPr>
        <w:rPr>
          <w:b/>
        </w:rPr>
      </w:pPr>
      <w:proofErr w:type="gramStart"/>
      <w:r w:rsidRPr="00F81E34">
        <w:rPr>
          <w:b/>
          <w:highlight w:val="yellow"/>
        </w:rPr>
        <w:t>Answer :</w:t>
      </w:r>
      <w:proofErr w:type="gramEnd"/>
      <w:r w:rsidRPr="00985555">
        <w:rPr>
          <w:b/>
        </w:rPr>
        <w:t xml:space="preserve"> </w:t>
      </w:r>
    </w:p>
    <w:p w:rsidR="006E4BA2" w:rsidRPr="00772F33" w:rsidRDefault="006E4BA2" w:rsidP="00F81E34">
      <w:pPr>
        <w:pStyle w:val="NoSpacing"/>
        <w:rPr>
          <w:b/>
        </w:rPr>
      </w:pPr>
      <w:r w:rsidRPr="00107C5D">
        <w:rPr>
          <w:b/>
          <w:highlight w:val="yellow"/>
        </w:rPr>
        <w:t>5W &amp; 1H (Question Framing Technique)</w:t>
      </w:r>
    </w:p>
    <w:p w:rsidR="006E4BA2" w:rsidRDefault="006E4BA2" w:rsidP="00F81E34">
      <w:pPr>
        <w:pStyle w:val="NoSpacing"/>
      </w:pPr>
    </w:p>
    <w:p w:rsidR="006E4BA2" w:rsidRDefault="006E4BA2" w:rsidP="00F81E34">
      <w:pPr>
        <w:pStyle w:val="NoSpacing"/>
      </w:pPr>
      <w:r>
        <w:t>Before asking, the BA should ensure:</w:t>
      </w:r>
    </w:p>
    <w:p w:rsidR="006E4BA2" w:rsidRDefault="006E4BA2" w:rsidP="00F81E34">
      <w:pPr>
        <w:pStyle w:val="NoSpacing"/>
      </w:pPr>
    </w:p>
    <w:p w:rsidR="006E4BA2" w:rsidRDefault="006E4BA2" w:rsidP="00A51C45">
      <w:pPr>
        <w:pStyle w:val="NoSpacing"/>
        <w:numPr>
          <w:ilvl w:val="0"/>
          <w:numId w:val="24"/>
        </w:numPr>
      </w:pPr>
      <w:r>
        <w:t xml:space="preserve">What → </w:t>
      </w:r>
      <w:proofErr w:type="gramStart"/>
      <w:r>
        <w:t>Is</w:t>
      </w:r>
      <w:proofErr w:type="gramEnd"/>
      <w:r>
        <w:t xml:space="preserve"> the stakeholder clear on the business problem / requirement?</w:t>
      </w:r>
    </w:p>
    <w:p w:rsidR="006E4BA2" w:rsidRDefault="006E4BA2" w:rsidP="00F81E34">
      <w:pPr>
        <w:pStyle w:val="NoSpacing"/>
      </w:pPr>
    </w:p>
    <w:p w:rsidR="006E4BA2" w:rsidRDefault="006E4BA2" w:rsidP="00A51C45">
      <w:pPr>
        <w:pStyle w:val="NoSpacing"/>
        <w:numPr>
          <w:ilvl w:val="0"/>
          <w:numId w:val="24"/>
        </w:numPr>
      </w:pPr>
      <w:r>
        <w:t>Why → Why is this requirement important (business value)?</w:t>
      </w:r>
    </w:p>
    <w:p w:rsidR="006E4BA2" w:rsidRDefault="006E4BA2" w:rsidP="00F81E34">
      <w:pPr>
        <w:pStyle w:val="NoSpacing"/>
      </w:pPr>
    </w:p>
    <w:p w:rsidR="006E4BA2" w:rsidRDefault="006E4BA2" w:rsidP="00A51C45">
      <w:pPr>
        <w:pStyle w:val="NoSpacing"/>
        <w:numPr>
          <w:ilvl w:val="0"/>
          <w:numId w:val="24"/>
        </w:numPr>
      </w:pPr>
      <w:r>
        <w:t xml:space="preserve">Who → </w:t>
      </w:r>
      <w:proofErr w:type="gramStart"/>
      <w:r>
        <w:t>Who</w:t>
      </w:r>
      <w:proofErr w:type="gramEnd"/>
      <w:r>
        <w:t xml:space="preserve"> will use this feature/process (end-user, customer, internal team)?</w:t>
      </w:r>
    </w:p>
    <w:p w:rsidR="006E4BA2" w:rsidRDefault="006E4BA2" w:rsidP="00F81E34">
      <w:pPr>
        <w:pStyle w:val="NoSpacing"/>
      </w:pPr>
    </w:p>
    <w:p w:rsidR="006E4BA2" w:rsidRDefault="006E4BA2" w:rsidP="00A51C45">
      <w:pPr>
        <w:pStyle w:val="NoSpacing"/>
        <w:numPr>
          <w:ilvl w:val="0"/>
          <w:numId w:val="24"/>
        </w:numPr>
      </w:pPr>
      <w:r>
        <w:t xml:space="preserve">Where → </w:t>
      </w:r>
      <w:proofErr w:type="gramStart"/>
      <w:r>
        <w:t>Where</w:t>
      </w:r>
      <w:proofErr w:type="gramEnd"/>
      <w:r>
        <w:t xml:space="preserve"> will this be applied (system, department, geography)?</w:t>
      </w:r>
    </w:p>
    <w:p w:rsidR="006E4BA2" w:rsidRDefault="006E4BA2" w:rsidP="00F81E34">
      <w:pPr>
        <w:pStyle w:val="NoSpacing"/>
      </w:pPr>
    </w:p>
    <w:p w:rsidR="006E4BA2" w:rsidRDefault="006E4BA2" w:rsidP="00A51C45">
      <w:pPr>
        <w:pStyle w:val="NoSpacing"/>
        <w:numPr>
          <w:ilvl w:val="0"/>
          <w:numId w:val="24"/>
        </w:numPr>
      </w:pPr>
      <w:r>
        <w:t xml:space="preserve">When → </w:t>
      </w:r>
      <w:proofErr w:type="gramStart"/>
      <w:r>
        <w:t>Is</w:t>
      </w:r>
      <w:proofErr w:type="gramEnd"/>
      <w:r>
        <w:t xml:space="preserve"> there a timeline or frequency tied to this requirement?</w:t>
      </w:r>
    </w:p>
    <w:p w:rsidR="006E4BA2" w:rsidRDefault="006E4BA2" w:rsidP="00F81E34">
      <w:pPr>
        <w:pStyle w:val="NoSpacing"/>
      </w:pPr>
    </w:p>
    <w:p w:rsidR="006E4BA2" w:rsidRDefault="006E4BA2" w:rsidP="00A51C45">
      <w:pPr>
        <w:pStyle w:val="NoSpacing"/>
        <w:numPr>
          <w:ilvl w:val="0"/>
          <w:numId w:val="24"/>
        </w:numPr>
      </w:pPr>
      <w:r>
        <w:t>How → How should the process/system work according to them?</w:t>
      </w:r>
    </w:p>
    <w:p w:rsidR="006E4BA2" w:rsidRDefault="006E4BA2" w:rsidP="00F81E34">
      <w:pPr>
        <w:pStyle w:val="NoSpacing"/>
      </w:pPr>
    </w:p>
    <w:p w:rsidR="006E4BA2" w:rsidRPr="00B25E99" w:rsidRDefault="006E4BA2" w:rsidP="006D06E6">
      <w:pPr>
        <w:pStyle w:val="NoSpacing"/>
        <w:rPr>
          <w:b/>
        </w:rPr>
      </w:pPr>
      <w:r w:rsidRPr="00B25E99">
        <w:rPr>
          <w:b/>
          <w:highlight w:val="yellow"/>
        </w:rPr>
        <w:t>2. SMART Principle (Clarity &amp; Validation)</w:t>
      </w:r>
    </w:p>
    <w:p w:rsidR="006E4BA2" w:rsidRDefault="006E4BA2" w:rsidP="006D06E6">
      <w:pPr>
        <w:pStyle w:val="NoSpacing"/>
      </w:pPr>
    </w:p>
    <w:p w:rsidR="006E4BA2" w:rsidRDefault="006E4BA2" w:rsidP="00C13EA3">
      <w:pPr>
        <w:pStyle w:val="NoSpacing"/>
        <w:ind w:left="720"/>
      </w:pPr>
      <w:r>
        <w:t>Questions should lead to answers that are:</w:t>
      </w:r>
    </w:p>
    <w:p w:rsidR="006E4BA2" w:rsidRDefault="006E4BA2" w:rsidP="006D06E6">
      <w:pPr>
        <w:pStyle w:val="NoSpacing"/>
      </w:pPr>
    </w:p>
    <w:p w:rsidR="006E4BA2" w:rsidRDefault="006E4BA2" w:rsidP="00602F2F">
      <w:pPr>
        <w:pStyle w:val="NoSpacing"/>
        <w:numPr>
          <w:ilvl w:val="0"/>
          <w:numId w:val="19"/>
        </w:numPr>
      </w:pPr>
      <w:r>
        <w:t>Specific → Clear, unambiguous</w:t>
      </w:r>
    </w:p>
    <w:p w:rsidR="006E4BA2" w:rsidRDefault="006E4BA2" w:rsidP="006D06E6">
      <w:pPr>
        <w:pStyle w:val="NoSpacing"/>
      </w:pPr>
    </w:p>
    <w:p w:rsidR="006E4BA2" w:rsidRDefault="006E4BA2" w:rsidP="00602F2F">
      <w:pPr>
        <w:pStyle w:val="NoSpacing"/>
        <w:numPr>
          <w:ilvl w:val="0"/>
          <w:numId w:val="19"/>
        </w:numPr>
      </w:pPr>
      <w:r>
        <w:t>Measurable → Can we measure success or outcome?</w:t>
      </w:r>
    </w:p>
    <w:p w:rsidR="006E4BA2" w:rsidRDefault="006E4BA2" w:rsidP="006D06E6">
      <w:pPr>
        <w:pStyle w:val="NoSpacing"/>
      </w:pPr>
    </w:p>
    <w:p w:rsidR="006E4BA2" w:rsidRDefault="006E4BA2" w:rsidP="00602F2F">
      <w:pPr>
        <w:pStyle w:val="NoSpacing"/>
        <w:numPr>
          <w:ilvl w:val="0"/>
          <w:numId w:val="19"/>
        </w:numPr>
      </w:pPr>
      <w:r>
        <w:t>Achievable → Within project scope &amp; feasibility</w:t>
      </w:r>
    </w:p>
    <w:p w:rsidR="006E4BA2" w:rsidRDefault="006E4BA2" w:rsidP="006D06E6">
      <w:pPr>
        <w:pStyle w:val="NoSpacing"/>
      </w:pPr>
    </w:p>
    <w:p w:rsidR="006E4BA2" w:rsidRDefault="006E4BA2" w:rsidP="00602F2F">
      <w:pPr>
        <w:pStyle w:val="NoSpacing"/>
        <w:numPr>
          <w:ilvl w:val="0"/>
          <w:numId w:val="19"/>
        </w:numPr>
      </w:pPr>
      <w:r>
        <w:t>Relevant → Aligned to business goals</w:t>
      </w:r>
    </w:p>
    <w:p w:rsidR="006E4BA2" w:rsidRDefault="006E4BA2" w:rsidP="006D06E6">
      <w:pPr>
        <w:pStyle w:val="NoSpacing"/>
      </w:pPr>
    </w:p>
    <w:p w:rsidR="006E4BA2" w:rsidRDefault="006E4BA2" w:rsidP="00602F2F">
      <w:pPr>
        <w:pStyle w:val="NoSpacing"/>
        <w:numPr>
          <w:ilvl w:val="0"/>
          <w:numId w:val="19"/>
        </w:numPr>
      </w:pPr>
      <w:r>
        <w:t>Time-bound → Tied to deadlines or milestones</w:t>
      </w:r>
    </w:p>
    <w:p w:rsidR="006E4BA2" w:rsidRDefault="006E4BA2" w:rsidP="006D06E6">
      <w:pPr>
        <w:pStyle w:val="NoSpacing"/>
      </w:pPr>
    </w:p>
    <w:p w:rsidR="006E4BA2" w:rsidRPr="00AB579A" w:rsidRDefault="006E4BA2" w:rsidP="006E4BA2">
      <w:pPr>
        <w:rPr>
          <w:b/>
        </w:rPr>
      </w:pPr>
      <w:r w:rsidRPr="00AB579A">
        <w:rPr>
          <w:rFonts w:ascii="Segoe UI Symbol" w:hAnsi="Segoe UI Symbol" w:cs="Segoe UI Symbol"/>
          <w:b/>
          <w:highlight w:val="yellow"/>
        </w:rPr>
        <w:t>🔹</w:t>
      </w:r>
      <w:r w:rsidRPr="00AB579A">
        <w:rPr>
          <w:b/>
          <w:highlight w:val="yellow"/>
        </w:rPr>
        <w:t xml:space="preserve"> 3. RACI Awareness (Stakeholder Mapping)</w:t>
      </w:r>
    </w:p>
    <w:p w:rsidR="006E4BA2" w:rsidRDefault="006E4BA2" w:rsidP="00360C18">
      <w:pPr>
        <w:pStyle w:val="NoSpacing"/>
        <w:numPr>
          <w:ilvl w:val="0"/>
          <w:numId w:val="19"/>
        </w:numPr>
      </w:pPr>
      <w:r>
        <w:t>Before asking, BA should know the stakeholder’s role:</w:t>
      </w:r>
    </w:p>
    <w:p w:rsidR="006E4BA2" w:rsidRDefault="006E4BA2" w:rsidP="00360C18">
      <w:pPr>
        <w:pStyle w:val="NoSpacing"/>
      </w:pPr>
    </w:p>
    <w:p w:rsidR="006E4BA2" w:rsidRDefault="006E4BA2" w:rsidP="00360C18">
      <w:pPr>
        <w:pStyle w:val="NoSpacing"/>
        <w:numPr>
          <w:ilvl w:val="0"/>
          <w:numId w:val="19"/>
        </w:numPr>
      </w:pPr>
      <w:r>
        <w:t>Responsible – Who will do the task?</w:t>
      </w:r>
    </w:p>
    <w:p w:rsidR="006E4BA2" w:rsidRDefault="006E4BA2" w:rsidP="00360C18">
      <w:pPr>
        <w:pStyle w:val="NoSpacing"/>
      </w:pPr>
    </w:p>
    <w:p w:rsidR="006E4BA2" w:rsidRDefault="006E4BA2" w:rsidP="00360C18">
      <w:pPr>
        <w:pStyle w:val="NoSpacing"/>
        <w:numPr>
          <w:ilvl w:val="0"/>
          <w:numId w:val="19"/>
        </w:numPr>
      </w:pPr>
      <w:r>
        <w:t>Accountable – Who owns final approval?</w:t>
      </w:r>
    </w:p>
    <w:p w:rsidR="006E4BA2" w:rsidRDefault="006E4BA2" w:rsidP="00360C18">
      <w:pPr>
        <w:pStyle w:val="NoSpacing"/>
      </w:pPr>
    </w:p>
    <w:p w:rsidR="006E4BA2" w:rsidRDefault="006E4BA2" w:rsidP="00360C18">
      <w:pPr>
        <w:pStyle w:val="NoSpacing"/>
        <w:numPr>
          <w:ilvl w:val="0"/>
          <w:numId w:val="19"/>
        </w:numPr>
      </w:pPr>
      <w:r>
        <w:t>Consulted – Who provides input/knowledge?</w:t>
      </w:r>
    </w:p>
    <w:p w:rsidR="006E4BA2" w:rsidRDefault="006E4BA2" w:rsidP="00360C18">
      <w:pPr>
        <w:pStyle w:val="NoSpacing"/>
      </w:pPr>
    </w:p>
    <w:p w:rsidR="006E4BA2" w:rsidRDefault="006E4BA2" w:rsidP="00360C18">
      <w:pPr>
        <w:pStyle w:val="NoSpacing"/>
        <w:numPr>
          <w:ilvl w:val="0"/>
          <w:numId w:val="19"/>
        </w:numPr>
      </w:pPr>
      <w:r>
        <w:t>Informed – Who just needs updates?</w:t>
      </w:r>
    </w:p>
    <w:p w:rsidR="00EA2773" w:rsidRDefault="00EA2773" w:rsidP="00EA2773">
      <w:pPr>
        <w:pStyle w:val="ListParagraph"/>
      </w:pPr>
    </w:p>
    <w:p w:rsidR="006E4BA2" w:rsidRPr="00E86DF9" w:rsidRDefault="006E4BA2" w:rsidP="006E4BA2">
      <w:pPr>
        <w:rPr>
          <w:b/>
        </w:rPr>
      </w:pPr>
      <w:r w:rsidRPr="00C3740A">
        <w:rPr>
          <w:rFonts w:ascii="Segoe UI Symbol" w:hAnsi="Segoe UI Symbol" w:cs="Segoe UI Symbol"/>
          <w:b/>
          <w:highlight w:val="yellow"/>
        </w:rPr>
        <w:t>🔹</w:t>
      </w:r>
      <w:r w:rsidRPr="00C3740A">
        <w:rPr>
          <w:b/>
          <w:highlight w:val="yellow"/>
        </w:rPr>
        <w:t xml:space="preserve"> 4. 3-Tier Architecture Thinking (Context of Question)</w:t>
      </w:r>
    </w:p>
    <w:p w:rsidR="006E4BA2" w:rsidRDefault="006E4BA2" w:rsidP="00E86DF9">
      <w:r>
        <w:t>Frame questions aligned to the system layers:</w:t>
      </w:r>
    </w:p>
    <w:p w:rsidR="006E4BA2" w:rsidRDefault="006E4BA2" w:rsidP="00E01B32">
      <w:pPr>
        <w:pStyle w:val="NoSpacing"/>
        <w:numPr>
          <w:ilvl w:val="0"/>
          <w:numId w:val="20"/>
        </w:numPr>
      </w:pPr>
      <w:r>
        <w:t>Presentation Layer (UI/UX) → “How should the screen look?” “What info should be captured/displayed?</w:t>
      </w:r>
      <w:proofErr w:type="gramStart"/>
      <w:r>
        <w:t>”</w:t>
      </w:r>
      <w:r w:rsidR="00211907">
        <w:t>.</w:t>
      </w:r>
      <w:proofErr w:type="gramEnd"/>
    </w:p>
    <w:p w:rsidR="006E4BA2" w:rsidRDefault="006E4BA2" w:rsidP="00E01B32">
      <w:pPr>
        <w:pStyle w:val="NoSpacing"/>
      </w:pPr>
    </w:p>
    <w:p w:rsidR="006E4BA2" w:rsidRDefault="006E4BA2" w:rsidP="00E01B32">
      <w:pPr>
        <w:pStyle w:val="NoSpacing"/>
        <w:numPr>
          <w:ilvl w:val="0"/>
          <w:numId w:val="20"/>
        </w:numPr>
      </w:pPr>
      <w:r>
        <w:t>Application Layer (Business Logic) → “What rules need to be applied?” “How should the workflow run?</w:t>
      </w:r>
      <w:proofErr w:type="gramStart"/>
      <w:r>
        <w:t>”</w:t>
      </w:r>
      <w:r w:rsidR="00EB1470">
        <w:t>.</w:t>
      </w:r>
      <w:proofErr w:type="gramEnd"/>
    </w:p>
    <w:p w:rsidR="006E4BA2" w:rsidRDefault="006E4BA2" w:rsidP="00E01B32">
      <w:pPr>
        <w:pStyle w:val="NoSpacing"/>
      </w:pPr>
    </w:p>
    <w:p w:rsidR="006E4BA2" w:rsidRDefault="006E4BA2" w:rsidP="00E01B32">
      <w:pPr>
        <w:pStyle w:val="NoSpacing"/>
        <w:numPr>
          <w:ilvl w:val="0"/>
          <w:numId w:val="20"/>
        </w:numPr>
      </w:pPr>
      <w:r>
        <w:t>Data Layer (Database) → “What data should be stored?” “Any security/compliance needs?”</w:t>
      </w:r>
    </w:p>
    <w:p w:rsidR="006E4BA2" w:rsidRDefault="006E4BA2" w:rsidP="006E4BA2"/>
    <w:p w:rsidR="00D117C6" w:rsidRDefault="00D117C6" w:rsidP="006E4BA2"/>
    <w:p w:rsidR="00D117C6" w:rsidRDefault="00D117C6" w:rsidP="006E4BA2"/>
    <w:p w:rsidR="006E4BA2" w:rsidRPr="004B10CC" w:rsidRDefault="006E4BA2" w:rsidP="006E4BA2">
      <w:pPr>
        <w:rPr>
          <w:b/>
        </w:rPr>
      </w:pPr>
      <w:r w:rsidRPr="004B10CC">
        <w:rPr>
          <w:rFonts w:ascii="Segoe UI Symbol" w:hAnsi="Segoe UI Symbol" w:cs="Segoe UI Symbol"/>
          <w:b/>
          <w:highlight w:val="yellow"/>
        </w:rPr>
        <w:t>🔹</w:t>
      </w:r>
      <w:r w:rsidRPr="004B10CC">
        <w:rPr>
          <w:b/>
          <w:highlight w:val="yellow"/>
        </w:rPr>
        <w:t xml:space="preserve"> 5. Use Cases &amp; Use Case Specs</w:t>
      </w:r>
    </w:p>
    <w:p w:rsidR="006E4BA2" w:rsidRDefault="006E4BA2" w:rsidP="004B10CC">
      <w:pPr>
        <w:pStyle w:val="NoSpacing"/>
      </w:pPr>
    </w:p>
    <w:p w:rsidR="006E4BA2" w:rsidRDefault="006E4BA2" w:rsidP="00F95496">
      <w:pPr>
        <w:pStyle w:val="NoSpacing"/>
        <w:ind w:left="720"/>
      </w:pPr>
      <w:r>
        <w:t>Ask questions that help build:</w:t>
      </w:r>
    </w:p>
    <w:p w:rsidR="006E4BA2" w:rsidRDefault="006E4BA2" w:rsidP="004B10CC">
      <w:pPr>
        <w:pStyle w:val="NoSpacing"/>
      </w:pPr>
    </w:p>
    <w:p w:rsidR="006E4BA2" w:rsidRDefault="006E4BA2" w:rsidP="004B10CC">
      <w:pPr>
        <w:pStyle w:val="NoSpacing"/>
        <w:numPr>
          <w:ilvl w:val="0"/>
          <w:numId w:val="21"/>
        </w:numPr>
      </w:pPr>
      <w:r>
        <w:t>Actors (users/systems interacting)</w:t>
      </w:r>
    </w:p>
    <w:p w:rsidR="006E4BA2" w:rsidRDefault="006E4BA2" w:rsidP="004B10CC">
      <w:pPr>
        <w:pStyle w:val="NoSpacing"/>
      </w:pPr>
    </w:p>
    <w:p w:rsidR="006E4BA2" w:rsidRDefault="006E4BA2" w:rsidP="004B10CC">
      <w:pPr>
        <w:pStyle w:val="NoSpacing"/>
        <w:numPr>
          <w:ilvl w:val="0"/>
          <w:numId w:val="21"/>
        </w:numPr>
      </w:pPr>
      <w:r>
        <w:t>Preconditions (what must exist before action)</w:t>
      </w:r>
    </w:p>
    <w:p w:rsidR="006E4BA2" w:rsidRDefault="006E4BA2" w:rsidP="004B10CC">
      <w:pPr>
        <w:pStyle w:val="NoSpacing"/>
      </w:pPr>
    </w:p>
    <w:p w:rsidR="006E4BA2" w:rsidRDefault="006E4BA2" w:rsidP="004B10CC">
      <w:pPr>
        <w:pStyle w:val="NoSpacing"/>
        <w:numPr>
          <w:ilvl w:val="0"/>
          <w:numId w:val="21"/>
        </w:numPr>
      </w:pPr>
      <w:r>
        <w:t>Main Flow (normal sequence)</w:t>
      </w:r>
    </w:p>
    <w:p w:rsidR="006E4BA2" w:rsidRDefault="006E4BA2" w:rsidP="004B10CC">
      <w:pPr>
        <w:pStyle w:val="NoSpacing"/>
      </w:pPr>
    </w:p>
    <w:p w:rsidR="006E4BA2" w:rsidRDefault="006E4BA2" w:rsidP="004B10CC">
      <w:pPr>
        <w:pStyle w:val="NoSpacing"/>
        <w:numPr>
          <w:ilvl w:val="0"/>
          <w:numId w:val="21"/>
        </w:numPr>
      </w:pPr>
      <w:r>
        <w:t>Alternate Flow (exceptions, errors)</w:t>
      </w:r>
    </w:p>
    <w:p w:rsidR="006E4BA2" w:rsidRDefault="006E4BA2" w:rsidP="004B10CC">
      <w:pPr>
        <w:pStyle w:val="NoSpacing"/>
      </w:pPr>
    </w:p>
    <w:p w:rsidR="006E4BA2" w:rsidRDefault="006E4BA2" w:rsidP="004B10CC">
      <w:pPr>
        <w:pStyle w:val="NoSpacing"/>
        <w:numPr>
          <w:ilvl w:val="0"/>
          <w:numId w:val="21"/>
        </w:numPr>
      </w:pPr>
      <w:proofErr w:type="spellStart"/>
      <w:r>
        <w:t>Postconditions</w:t>
      </w:r>
      <w:proofErr w:type="spellEnd"/>
      <w:r>
        <w:t xml:space="preserve"> (outcomes, success/failure)</w:t>
      </w:r>
    </w:p>
    <w:p w:rsidR="006E4BA2" w:rsidRDefault="006E4BA2" w:rsidP="006E4BA2"/>
    <w:p w:rsidR="006E4BA2" w:rsidRDefault="006E4BA2" w:rsidP="006E4BA2">
      <w:r w:rsidRPr="003A43D6">
        <w:rPr>
          <w:rFonts w:ascii="Segoe UI Symbol" w:hAnsi="Segoe UI Symbol" w:cs="Segoe UI Symbol"/>
          <w:b/>
          <w:highlight w:val="yellow"/>
        </w:rPr>
        <w:t>🔹</w:t>
      </w:r>
      <w:r w:rsidRPr="003A43D6">
        <w:rPr>
          <w:b/>
          <w:highlight w:val="yellow"/>
        </w:rPr>
        <w:t xml:space="preserve"> 6. Activity Diagrams &amp; Models</w:t>
      </w:r>
      <w:r w:rsidR="003A43D6">
        <w:rPr>
          <w:b/>
        </w:rPr>
        <w:t>:</w:t>
      </w:r>
      <w:r w:rsidR="00114607">
        <w:rPr>
          <w:b/>
        </w:rPr>
        <w:t xml:space="preserve"> </w:t>
      </w:r>
    </w:p>
    <w:p w:rsidR="006E4BA2" w:rsidRDefault="006E4BA2" w:rsidP="00AE569D">
      <w:pPr>
        <w:pStyle w:val="NoSpacing"/>
      </w:pPr>
      <w:r>
        <w:t>Before asking, think:</w:t>
      </w:r>
    </w:p>
    <w:p w:rsidR="006E4BA2" w:rsidRDefault="006E4BA2" w:rsidP="00AE569D">
      <w:pPr>
        <w:pStyle w:val="NoSpacing"/>
      </w:pPr>
    </w:p>
    <w:p w:rsidR="006E4BA2" w:rsidRDefault="006E4BA2" w:rsidP="00AE569D">
      <w:pPr>
        <w:pStyle w:val="NoSpacing"/>
        <w:numPr>
          <w:ilvl w:val="0"/>
          <w:numId w:val="22"/>
        </w:numPr>
      </w:pPr>
      <w:r>
        <w:t>Does the stakeholder’s process flow need a step-by-step activity diagram?</w:t>
      </w:r>
    </w:p>
    <w:p w:rsidR="006E4BA2" w:rsidRDefault="006E4BA2" w:rsidP="00AE569D">
      <w:pPr>
        <w:pStyle w:val="NoSpacing"/>
      </w:pPr>
    </w:p>
    <w:p w:rsidR="006E4BA2" w:rsidRDefault="006E4BA2" w:rsidP="00AE569D">
      <w:pPr>
        <w:pStyle w:val="NoSpacing"/>
        <w:numPr>
          <w:ilvl w:val="0"/>
          <w:numId w:val="22"/>
        </w:numPr>
      </w:pPr>
      <w:r>
        <w:t>Is the requirement part of a larger business process model?</w:t>
      </w:r>
    </w:p>
    <w:p w:rsidR="006E4BA2" w:rsidRDefault="006E4BA2" w:rsidP="00AE569D">
      <w:pPr>
        <w:pStyle w:val="NoSpacing"/>
      </w:pPr>
    </w:p>
    <w:p w:rsidR="006E4BA2" w:rsidRDefault="006E4BA2" w:rsidP="00AE569D">
      <w:pPr>
        <w:pStyle w:val="NoSpacing"/>
        <w:numPr>
          <w:ilvl w:val="0"/>
          <w:numId w:val="22"/>
        </w:numPr>
      </w:pPr>
      <w:r>
        <w:t>Should I capture data in ER diagrams, workflow models, or wireframes?</w:t>
      </w:r>
    </w:p>
    <w:p w:rsidR="006E4BA2" w:rsidRDefault="006E4BA2" w:rsidP="006E4BA2"/>
    <w:p w:rsidR="00224109" w:rsidRDefault="00224109" w:rsidP="006E4BA2"/>
    <w:p w:rsidR="006E4BA2" w:rsidRPr="00FD4C79" w:rsidRDefault="006E4BA2" w:rsidP="00FD4C79">
      <w:pPr>
        <w:pStyle w:val="NoSpacing"/>
        <w:rPr>
          <w:b/>
        </w:rPr>
      </w:pPr>
      <w:r w:rsidRPr="00FD4C79">
        <w:rPr>
          <w:rFonts w:ascii="Segoe UI Symbol" w:hAnsi="Segoe UI Symbol" w:cs="Segoe UI Symbol"/>
          <w:b/>
          <w:highlight w:val="yellow"/>
        </w:rPr>
        <w:t>🔹</w:t>
      </w:r>
      <w:r w:rsidRPr="00FD4C79">
        <w:rPr>
          <w:b/>
          <w:highlight w:val="yellow"/>
        </w:rPr>
        <w:t xml:space="preserve"> 7. Page Designs / Wireframes</w:t>
      </w:r>
    </w:p>
    <w:p w:rsidR="006E4BA2" w:rsidRDefault="006E4BA2" w:rsidP="00FD4C79">
      <w:pPr>
        <w:pStyle w:val="NoSpacing"/>
      </w:pPr>
    </w:p>
    <w:p w:rsidR="006E4BA2" w:rsidRPr="006A3C07" w:rsidRDefault="006E4BA2" w:rsidP="009F58E8">
      <w:pPr>
        <w:pStyle w:val="NoSpacing"/>
        <w:ind w:left="720"/>
        <w:rPr>
          <w:b/>
        </w:rPr>
      </w:pPr>
      <w:r w:rsidRPr="006A3C07">
        <w:rPr>
          <w:b/>
        </w:rPr>
        <w:t>Frame UI-specific questions:</w:t>
      </w:r>
    </w:p>
    <w:p w:rsidR="006E4BA2" w:rsidRDefault="006E4BA2" w:rsidP="00FD4C79">
      <w:pPr>
        <w:pStyle w:val="NoSpacing"/>
      </w:pPr>
    </w:p>
    <w:p w:rsidR="006E4BA2" w:rsidRDefault="006E4BA2" w:rsidP="00E329DF">
      <w:pPr>
        <w:pStyle w:val="NoSpacing"/>
        <w:numPr>
          <w:ilvl w:val="0"/>
          <w:numId w:val="23"/>
        </w:numPr>
      </w:pPr>
      <w:r>
        <w:t>What fields are mandatory vs optional?</w:t>
      </w:r>
    </w:p>
    <w:p w:rsidR="006E4BA2" w:rsidRDefault="006E4BA2" w:rsidP="00FD4C79">
      <w:pPr>
        <w:pStyle w:val="NoSpacing"/>
      </w:pPr>
    </w:p>
    <w:p w:rsidR="006E4BA2" w:rsidRDefault="006E4BA2" w:rsidP="00E329DF">
      <w:pPr>
        <w:pStyle w:val="NoSpacing"/>
        <w:numPr>
          <w:ilvl w:val="0"/>
          <w:numId w:val="23"/>
        </w:numPr>
      </w:pPr>
      <w:r>
        <w:t>What validations should be applied?</w:t>
      </w:r>
    </w:p>
    <w:p w:rsidR="006E4BA2" w:rsidRDefault="006E4BA2" w:rsidP="00FD4C79">
      <w:pPr>
        <w:pStyle w:val="NoSpacing"/>
      </w:pPr>
    </w:p>
    <w:p w:rsidR="006E4BA2" w:rsidRDefault="006E4BA2" w:rsidP="00E329DF">
      <w:pPr>
        <w:pStyle w:val="NoSpacing"/>
        <w:numPr>
          <w:ilvl w:val="0"/>
          <w:numId w:val="23"/>
        </w:numPr>
      </w:pPr>
      <w:r>
        <w:t>What data should be auto-filled or calculated?</w:t>
      </w:r>
    </w:p>
    <w:p w:rsidR="006E4BA2" w:rsidRDefault="006E4BA2" w:rsidP="00FD4C79">
      <w:pPr>
        <w:pStyle w:val="NoSpacing"/>
      </w:pPr>
    </w:p>
    <w:p w:rsidR="006E4BA2" w:rsidRDefault="006E4BA2" w:rsidP="00E329DF">
      <w:pPr>
        <w:pStyle w:val="NoSpacing"/>
        <w:numPr>
          <w:ilvl w:val="0"/>
          <w:numId w:val="23"/>
        </w:numPr>
      </w:pPr>
      <w:r>
        <w:t>Do they need search, filters, or reports?</w:t>
      </w:r>
    </w:p>
    <w:p w:rsidR="006A3C07" w:rsidRDefault="006A3C07" w:rsidP="006A3C07">
      <w:pPr>
        <w:pStyle w:val="ListParagraph"/>
      </w:pPr>
    </w:p>
    <w:tbl>
      <w:tblPr>
        <w:tblpPr w:leftFromText="180" w:rightFromText="180" w:vertAnchor="page" w:horzAnchor="margin" w:tblpXSpec="center" w:tblpY="951"/>
        <w:tblW w:w="10627" w:type="dxa"/>
        <w:tblLook w:val="04A0" w:firstRow="1" w:lastRow="0" w:firstColumn="1" w:lastColumn="0" w:noHBand="0" w:noVBand="1"/>
      </w:tblPr>
      <w:tblGrid>
        <w:gridCol w:w="1017"/>
        <w:gridCol w:w="2010"/>
        <w:gridCol w:w="1400"/>
        <w:gridCol w:w="1984"/>
        <w:gridCol w:w="1985"/>
        <w:gridCol w:w="2410"/>
      </w:tblGrid>
      <w:tr w:rsidR="00E645D5" w:rsidRPr="006A3C07" w:rsidTr="00E645D5">
        <w:trPr>
          <w:trHeight w:val="240"/>
        </w:trPr>
        <w:tc>
          <w:tcPr>
            <w:tcW w:w="1017" w:type="dxa"/>
            <w:tcBorders>
              <w:top w:val="single" w:sz="4" w:space="0" w:color="auto"/>
              <w:left w:val="single" w:sz="4" w:space="0" w:color="auto"/>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lastRenderedPageBreak/>
              <w:t>W1H Dimension</w:t>
            </w:r>
          </w:p>
        </w:tc>
        <w:tc>
          <w:tcPr>
            <w:tcW w:w="1831"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Guiding Question Style</w:t>
            </w:r>
          </w:p>
        </w:tc>
        <w:tc>
          <w:tcPr>
            <w:tcW w:w="1400"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SMART Check</w:t>
            </w:r>
          </w:p>
        </w:tc>
        <w:tc>
          <w:tcPr>
            <w:tcW w:w="1984"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RACI Role</w:t>
            </w:r>
          </w:p>
        </w:tc>
        <w:tc>
          <w:tcPr>
            <w:tcW w:w="1985"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3-Tier Context</w:t>
            </w:r>
          </w:p>
        </w:tc>
        <w:tc>
          <w:tcPr>
            <w:tcW w:w="2410"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BA Deliverable</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at</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Define the requirement/problem</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Specific, Relevant</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sponsible</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I (What fields/data needed?)</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se Case Name, UI Wireframe</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y</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Clarify the business value</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levant, Achievable</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Accountable</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Logic (Why this business rule?)</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Business Case, Requirement Justification</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o</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Identify users &amp; stakeholders</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Specific</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sponsible / Consulted</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I + Logic (Who interacts with system?)</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Actor List, RACI Matrix</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ere</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Define scope/system boundaries</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levant</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Consulted / Informed</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I/Data (Where is data captured/stored?)</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Context Diagram, System Scope</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en</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Establish timing &amp; frequency</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Time-bound, Measurable</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sponsible / Accountable</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Logic (When workflow triggers?)</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Activity Diagram, Business Rules</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How</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 xml:space="preserve">Capture process/system </w:t>
            </w:r>
            <w:r w:rsidR="0059626B" w:rsidRPr="008F7051">
              <w:rPr>
                <w:rFonts w:ascii="Calibri" w:eastAsia="Times New Roman" w:hAnsi="Calibri" w:cs="Calibri"/>
                <w:color w:val="000000"/>
                <w:sz w:val="20"/>
                <w:szCs w:val="20"/>
                <w:lang w:eastAsia="en-IN"/>
              </w:rPr>
              <w:t>behaviour</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Measurable, Achievable</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sponsible / Consulted</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Logic + Data (How rules apply?)</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se Case Specs, Activity Flows</w:t>
            </w:r>
          </w:p>
        </w:tc>
      </w:tr>
    </w:tbl>
    <w:p w:rsidR="006A3C07" w:rsidRDefault="006A3C07" w:rsidP="006A3C07">
      <w:pPr>
        <w:pStyle w:val="NoSpacing"/>
      </w:pPr>
    </w:p>
    <w:p w:rsidR="006A3C07" w:rsidRDefault="006A3C07" w:rsidP="006A3C07">
      <w:pPr>
        <w:pStyle w:val="NoSpacing"/>
      </w:pPr>
    </w:p>
    <w:p w:rsidR="006A3C07" w:rsidRDefault="006A3C07" w:rsidP="006A3C07">
      <w:pPr>
        <w:pStyle w:val="NoSpacing"/>
      </w:pPr>
    </w:p>
    <w:p w:rsidR="006E4BA2" w:rsidRDefault="006E4BA2" w:rsidP="006E4BA2"/>
    <w:tbl>
      <w:tblPr>
        <w:tblStyle w:val="TableGrid"/>
        <w:tblW w:w="0" w:type="auto"/>
        <w:tblLook w:val="04A0" w:firstRow="1" w:lastRow="0" w:firstColumn="1" w:lastColumn="0" w:noHBand="0" w:noVBand="1"/>
      </w:tblPr>
      <w:tblGrid>
        <w:gridCol w:w="4508"/>
        <w:gridCol w:w="4508"/>
      </w:tblGrid>
      <w:tr w:rsidR="00CD5631" w:rsidRPr="00CD5631" w:rsidTr="00CD5631">
        <w:tc>
          <w:tcPr>
            <w:tcW w:w="4508" w:type="dxa"/>
          </w:tcPr>
          <w:p w:rsidR="00CD5631" w:rsidRPr="00FD746B" w:rsidRDefault="00CD5631" w:rsidP="003C7938">
            <w:pPr>
              <w:rPr>
                <w:b/>
                <w:highlight w:val="yellow"/>
              </w:rPr>
            </w:pPr>
            <w:r w:rsidRPr="00FD746B">
              <w:rPr>
                <w:b/>
                <w:highlight w:val="yellow"/>
              </w:rPr>
              <w:t xml:space="preserve">Question 5 – Elicitation Techniques </w:t>
            </w:r>
          </w:p>
        </w:tc>
        <w:tc>
          <w:tcPr>
            <w:tcW w:w="4508" w:type="dxa"/>
          </w:tcPr>
          <w:p w:rsidR="00CD5631" w:rsidRPr="001623B5" w:rsidRDefault="00CD5631" w:rsidP="009D5F4F">
            <w:pPr>
              <w:rPr>
                <w:b/>
              </w:rPr>
            </w:pPr>
            <w:r w:rsidRPr="00FD746B">
              <w:rPr>
                <w:b/>
                <w:highlight w:val="yellow"/>
              </w:rPr>
              <w:t xml:space="preserve"> 6 Marks</w:t>
            </w:r>
            <w:r w:rsidRPr="001623B5">
              <w:rPr>
                <w:b/>
              </w:rPr>
              <w:t xml:space="preserve"> </w:t>
            </w:r>
          </w:p>
        </w:tc>
      </w:tr>
    </w:tbl>
    <w:p w:rsidR="00185B95" w:rsidRDefault="009D5F4F">
      <w:r w:rsidRPr="00CD5631">
        <w:t xml:space="preserve">As a Business Analyst, What Elicitation Techniques you are aware of? </w:t>
      </w:r>
      <w:proofErr w:type="gramStart"/>
      <w:r w:rsidRPr="00CD5631">
        <w:t>( BDRFOWJIPQU</w:t>
      </w:r>
      <w:proofErr w:type="gramEnd"/>
      <w:r w:rsidRPr="00CD5631">
        <w:t>)</w:t>
      </w:r>
    </w:p>
    <w:p w:rsidR="001C3DE9" w:rsidRPr="001C3DE9" w:rsidRDefault="001C3DE9" w:rsidP="001C3DE9">
      <w:pPr>
        <w:spacing w:before="100" w:beforeAutospacing="1" w:after="100" w:afterAutospacing="1" w:line="240" w:lineRule="auto"/>
        <w:outlineLvl w:val="2"/>
        <w:rPr>
          <w:rFonts w:eastAsia="Times New Roman" w:cstheme="minorHAnsi"/>
          <w:b/>
          <w:bCs/>
          <w:sz w:val="27"/>
          <w:szCs w:val="27"/>
          <w:lang w:eastAsia="en-IN"/>
        </w:rPr>
      </w:pPr>
      <w:r w:rsidRPr="00BB6181">
        <w:rPr>
          <w:rFonts w:eastAsia="Times New Roman" w:cstheme="minorHAnsi"/>
          <w:b/>
          <w:bCs/>
          <w:sz w:val="27"/>
          <w:szCs w:val="27"/>
          <w:lang w:eastAsia="en-IN"/>
        </w:rPr>
        <w:t>Elicitation Techniques (BDRFOWJIPQU)</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B – Brainstorming</w:t>
      </w:r>
      <w:r w:rsidRPr="001C3DE9">
        <w:rPr>
          <w:rFonts w:eastAsia="Times New Roman" w:cstheme="minorHAnsi"/>
          <w:sz w:val="24"/>
          <w:szCs w:val="24"/>
          <w:lang w:eastAsia="en-IN"/>
        </w:rPr>
        <w:br/>
        <w:t>Used to generate a broad set of ideas, solutions, or requirements from stakeholders in a free-flowing group discussion.</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D – Document Analysi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Reviewing</w:t>
      </w:r>
      <w:proofErr w:type="gramEnd"/>
      <w:r w:rsidRPr="001C3DE9">
        <w:rPr>
          <w:rFonts w:eastAsia="Times New Roman" w:cstheme="minorHAnsi"/>
          <w:sz w:val="24"/>
          <w:szCs w:val="24"/>
          <w:lang w:eastAsia="en-IN"/>
        </w:rPr>
        <w:t xml:space="preserve"> existing documentation (SOPs, process flows, reports, contracts, user manuals) to extract useful requirement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R – Requirements Workshop</w:t>
      </w:r>
      <w:r w:rsidRPr="001C3DE9">
        <w:rPr>
          <w:rFonts w:eastAsia="Times New Roman" w:cstheme="minorHAnsi"/>
          <w:sz w:val="24"/>
          <w:szCs w:val="24"/>
          <w:lang w:eastAsia="en-IN"/>
        </w:rPr>
        <w:br/>
        <w:t>Facilitated workshops with stakeholders to gather, validate, and prioritize requirements collaboratively.</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F – Focus Group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Engaging</w:t>
      </w:r>
      <w:proofErr w:type="gramEnd"/>
      <w:r w:rsidRPr="001C3DE9">
        <w:rPr>
          <w:rFonts w:eastAsia="Times New Roman" w:cstheme="minorHAnsi"/>
          <w:sz w:val="24"/>
          <w:szCs w:val="24"/>
          <w:lang w:eastAsia="en-IN"/>
        </w:rPr>
        <w:t xml:space="preserve"> selected groups of stakeholders/end-users to discuss their needs, expectations, and perception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O – Observation (Job Shadowing</w:t>
      </w:r>
      <w:proofErr w:type="gramStart"/>
      <w:r w:rsidRPr="00BB6181">
        <w:rPr>
          <w:rFonts w:eastAsia="Times New Roman" w:cstheme="minorHAnsi"/>
          <w:b/>
          <w:bCs/>
          <w:sz w:val="24"/>
          <w:szCs w:val="24"/>
          <w:lang w:eastAsia="en-IN"/>
        </w:rPr>
        <w:t>)</w:t>
      </w:r>
      <w:proofErr w:type="gramEnd"/>
      <w:r w:rsidRPr="001C3DE9">
        <w:rPr>
          <w:rFonts w:eastAsia="Times New Roman" w:cstheme="minorHAnsi"/>
          <w:sz w:val="24"/>
          <w:szCs w:val="24"/>
          <w:lang w:eastAsia="en-IN"/>
        </w:rPr>
        <w:br/>
        <w:t>Watching users perform their daily tasks to understand workflows, challenges, and hidden requirement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W – Workarounds / Workflow Analysi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Studying</w:t>
      </w:r>
      <w:proofErr w:type="gramEnd"/>
      <w:r w:rsidRPr="001C3DE9">
        <w:rPr>
          <w:rFonts w:eastAsia="Times New Roman" w:cstheme="minorHAnsi"/>
          <w:sz w:val="24"/>
          <w:szCs w:val="24"/>
          <w:lang w:eastAsia="en-IN"/>
        </w:rPr>
        <w:t xml:space="preserve"> current workflows, identifying pain points, and eliciting requirements for improvement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J – Joint Application Design (JAD) Sessions</w:t>
      </w:r>
      <w:r w:rsidRPr="001C3DE9">
        <w:rPr>
          <w:rFonts w:eastAsia="Times New Roman" w:cstheme="minorHAnsi"/>
          <w:sz w:val="24"/>
          <w:szCs w:val="24"/>
          <w:lang w:eastAsia="en-IN"/>
        </w:rPr>
        <w:br/>
        <w:t>Structured sessions where users and IT work together to define requirements and agree on solution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I – Interviews</w:t>
      </w:r>
      <w:r w:rsidRPr="001C3DE9">
        <w:rPr>
          <w:rFonts w:eastAsia="Times New Roman" w:cstheme="minorHAnsi"/>
          <w:sz w:val="24"/>
          <w:szCs w:val="24"/>
          <w:lang w:eastAsia="en-IN"/>
        </w:rPr>
        <w:br/>
        <w:t>One-on-one or group discussions with stakeholders to understand detailed requirements, goals, and pain point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lastRenderedPageBreak/>
        <w:t>P – Prototyping</w:t>
      </w:r>
      <w:r w:rsidRPr="001C3DE9">
        <w:rPr>
          <w:rFonts w:eastAsia="Times New Roman" w:cstheme="minorHAnsi"/>
          <w:sz w:val="24"/>
          <w:szCs w:val="24"/>
          <w:lang w:eastAsia="en-IN"/>
        </w:rPr>
        <w:br/>
        <w:t>Creating mock-ups or wireframes to help stakeholders visualize requirements and refine them.</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Q – Questionnaires / Survey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Collecting</w:t>
      </w:r>
      <w:proofErr w:type="gramEnd"/>
      <w:r w:rsidRPr="001C3DE9">
        <w:rPr>
          <w:rFonts w:eastAsia="Times New Roman" w:cstheme="minorHAnsi"/>
          <w:sz w:val="24"/>
          <w:szCs w:val="24"/>
          <w:lang w:eastAsia="en-IN"/>
        </w:rPr>
        <w:t xml:space="preserve"> information from a large group of stakeholders quickly through structured question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U – Use Cases / User Storie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Defining</w:t>
      </w:r>
      <w:proofErr w:type="gramEnd"/>
      <w:r w:rsidRPr="001C3DE9">
        <w:rPr>
          <w:rFonts w:eastAsia="Times New Roman" w:cstheme="minorHAnsi"/>
          <w:sz w:val="24"/>
          <w:szCs w:val="24"/>
          <w:lang w:eastAsia="en-IN"/>
        </w:rPr>
        <w:t xml:space="preserve"> how users will interact with the system through scenarios, ensuring functional requirements are clear.</w:t>
      </w:r>
    </w:p>
    <w:p w:rsidR="003E2749" w:rsidRDefault="003E2749"/>
    <w:tbl>
      <w:tblPr>
        <w:tblStyle w:val="TableGrid"/>
        <w:tblW w:w="0" w:type="auto"/>
        <w:tblLook w:val="04A0" w:firstRow="1" w:lastRow="0" w:firstColumn="1" w:lastColumn="0" w:noHBand="0" w:noVBand="1"/>
      </w:tblPr>
      <w:tblGrid>
        <w:gridCol w:w="4508"/>
        <w:gridCol w:w="4508"/>
      </w:tblGrid>
      <w:tr w:rsidR="003E18B8" w:rsidRPr="003E18B8" w:rsidTr="003E18B8">
        <w:tc>
          <w:tcPr>
            <w:tcW w:w="4508" w:type="dxa"/>
          </w:tcPr>
          <w:p w:rsidR="003E18B8" w:rsidRPr="003E18B8" w:rsidRDefault="003E18B8" w:rsidP="00FB04B5">
            <w:pPr>
              <w:rPr>
                <w:b/>
              </w:rPr>
            </w:pPr>
            <w:r w:rsidRPr="003E18B8">
              <w:rPr>
                <w:b/>
              </w:rPr>
              <w:t xml:space="preserve">Question 6 – This project Elicitation Techniques </w:t>
            </w:r>
          </w:p>
        </w:tc>
        <w:tc>
          <w:tcPr>
            <w:tcW w:w="4508" w:type="dxa"/>
          </w:tcPr>
          <w:p w:rsidR="003E18B8" w:rsidRPr="003E18B8" w:rsidRDefault="003E18B8" w:rsidP="00FB04B5">
            <w:pPr>
              <w:rPr>
                <w:b/>
              </w:rPr>
            </w:pPr>
            <w:r w:rsidRPr="003E18B8">
              <w:rPr>
                <w:b/>
              </w:rPr>
              <w:t xml:space="preserve"> 5 Marks </w:t>
            </w:r>
          </w:p>
        </w:tc>
      </w:tr>
    </w:tbl>
    <w:p w:rsidR="00EC0910" w:rsidRDefault="00EC0910"/>
    <w:p w:rsidR="003D5E48" w:rsidRDefault="00B341B6">
      <w:r>
        <w:t xml:space="preserve">Which Elicitation Techniques can be used in this Project and Justify your selection of Elicitation Techniques? </w:t>
      </w:r>
    </w:p>
    <w:p w:rsidR="003D5E48" w:rsidRDefault="00B341B6">
      <w:r>
        <w:t xml:space="preserve">Prototyping </w:t>
      </w:r>
    </w:p>
    <w:p w:rsidR="003D5E48" w:rsidRDefault="00B341B6">
      <w:r>
        <w:t xml:space="preserve">Use case Specs </w:t>
      </w:r>
    </w:p>
    <w:p w:rsidR="003D5E48" w:rsidRDefault="00B341B6">
      <w:r>
        <w:t xml:space="preserve">Document Analysis </w:t>
      </w:r>
    </w:p>
    <w:p w:rsidR="0052663B" w:rsidRDefault="00B341B6">
      <w:r>
        <w:t xml:space="preserve">Brainstorming </w:t>
      </w:r>
    </w:p>
    <w:p w:rsidR="0052663B" w:rsidRDefault="0052663B"/>
    <w:p w:rsidR="007972F3" w:rsidRDefault="00B341B6">
      <w:r>
        <w:t xml:space="preserve">Fertilizers, seeds, pesticides details from the manufacturers and should be able to display them to the Farmers. </w:t>
      </w:r>
    </w:p>
    <w:p w:rsidR="00392ABD" w:rsidRDefault="00B341B6">
      <w:r>
        <w:t xml:space="preserve">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w:t>
      </w:r>
      <w:proofErr w:type="spellStart"/>
      <w:r>
        <w:t>catalog</w:t>
      </w:r>
      <w:proofErr w:type="spellEnd"/>
      <w:r>
        <w:t xml:space="preserve"> of fertilizers, seeds, pesticides, a search option to search for products, payment process, and delivery tracking. </w:t>
      </w:r>
    </w:p>
    <w:p w:rsidR="00B52422" w:rsidRDefault="00B341B6">
      <w:r>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w:t>
      </w:r>
      <w:proofErr w:type="spellStart"/>
      <w:r>
        <w:t>catalog</w:t>
      </w:r>
      <w:proofErr w:type="spellEnd"/>
      <w:r>
        <w:t xml:space="preserve"> once they visit the website and need to have a search option so that they can search for any product they need. Peter said that, if a farmer wants to buy any product or add them to buy-later list, they need to login www.coepd.com nurtureba@coepd.com CONFIDENTIAL Page 3 of 5 Nurturing Process - Capstone Project1 – Part -2/3 V2D2- August 2024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 </w:t>
      </w:r>
    </w:p>
    <w:p w:rsidR="00917A08" w:rsidRDefault="00917A08"/>
    <w:p w:rsidR="00705338" w:rsidRDefault="00B341B6">
      <w:r>
        <w:lastRenderedPageBreak/>
        <w:t xml:space="preserve">Identify Business Requirements (which includes Stakeholder Requirements) </w:t>
      </w:r>
    </w:p>
    <w:p w:rsidR="0099608B" w:rsidRDefault="00B341B6">
      <w:r>
        <w:t xml:space="preserve">BR001 – Farmers should be able to search for available products in fertilizers, seeds, pesticides BR002 – Manufacturers should be able to upload and display their products in the application </w:t>
      </w:r>
    </w:p>
    <w:p w:rsidR="0099608B" w:rsidRPr="00874393" w:rsidRDefault="00874393">
      <w:pPr>
        <w:rPr>
          <w:b/>
        </w:rPr>
      </w:pPr>
      <w:proofErr w:type="gramStart"/>
      <w:r w:rsidRPr="00874393">
        <w:rPr>
          <w:b/>
          <w:highlight w:val="yellow"/>
        </w:rPr>
        <w:t>Answer :</w:t>
      </w:r>
      <w:proofErr w:type="gramEnd"/>
      <w:r w:rsidRPr="00874393">
        <w:rPr>
          <w:b/>
        </w:rPr>
        <w:t xml:space="preserve"> </w:t>
      </w:r>
    </w:p>
    <w:p w:rsidR="00874393" w:rsidRPr="00874393" w:rsidRDefault="00874393" w:rsidP="00874393">
      <w:pPr>
        <w:spacing w:before="100" w:beforeAutospacing="1" w:after="100" w:afterAutospacing="1" w:line="240" w:lineRule="auto"/>
        <w:outlineLvl w:val="2"/>
        <w:rPr>
          <w:rFonts w:eastAsia="Times New Roman" w:cstheme="minorHAnsi"/>
          <w:b/>
          <w:bCs/>
          <w:sz w:val="27"/>
          <w:szCs w:val="27"/>
          <w:lang w:eastAsia="en-IN"/>
        </w:rPr>
      </w:pPr>
      <w:r w:rsidRPr="007303EF">
        <w:rPr>
          <w:rFonts w:eastAsia="Times New Roman" w:cstheme="minorHAnsi"/>
          <w:b/>
          <w:bCs/>
          <w:sz w:val="27"/>
          <w:szCs w:val="27"/>
          <w:lang w:eastAsia="en-IN"/>
        </w:rPr>
        <w:t>1. Elicitation Techniques Selection and Justification</w:t>
      </w:r>
    </w:p>
    <w:p w:rsidR="00874393" w:rsidRPr="00874393" w:rsidRDefault="00874393" w:rsidP="00874393">
      <w:pPr>
        <w:numPr>
          <w:ilvl w:val="0"/>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Prototyping</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Why?</w:t>
      </w:r>
      <w:r w:rsidRPr="00874393">
        <w:rPr>
          <w:rFonts w:eastAsia="Times New Roman" w:cstheme="minorHAnsi"/>
          <w:sz w:val="24"/>
          <w:szCs w:val="24"/>
          <w:lang w:eastAsia="en-IN"/>
        </w:rPr>
        <w:t xml:space="preserve"> This project involves user interface features like </w:t>
      </w:r>
      <w:r w:rsidRPr="007303EF">
        <w:rPr>
          <w:rFonts w:eastAsia="Times New Roman" w:cstheme="minorHAnsi"/>
          <w:b/>
          <w:bCs/>
          <w:sz w:val="24"/>
          <w:szCs w:val="24"/>
          <w:lang w:eastAsia="en-IN"/>
        </w:rPr>
        <w:t xml:space="preserve">login, product </w:t>
      </w:r>
      <w:proofErr w:type="spellStart"/>
      <w:r w:rsidRPr="007303EF">
        <w:rPr>
          <w:rFonts w:eastAsia="Times New Roman" w:cstheme="minorHAnsi"/>
          <w:b/>
          <w:bCs/>
          <w:sz w:val="24"/>
          <w:szCs w:val="24"/>
          <w:lang w:eastAsia="en-IN"/>
        </w:rPr>
        <w:t>catalog</w:t>
      </w:r>
      <w:proofErr w:type="spellEnd"/>
      <w:r w:rsidRPr="007303EF">
        <w:rPr>
          <w:rFonts w:eastAsia="Times New Roman" w:cstheme="minorHAnsi"/>
          <w:b/>
          <w:bCs/>
          <w:sz w:val="24"/>
          <w:szCs w:val="24"/>
          <w:lang w:eastAsia="en-IN"/>
        </w:rPr>
        <w:t xml:space="preserve">, search option, payment gateway, </w:t>
      </w:r>
      <w:proofErr w:type="gramStart"/>
      <w:r w:rsidRPr="007303EF">
        <w:rPr>
          <w:rFonts w:eastAsia="Times New Roman" w:cstheme="minorHAnsi"/>
          <w:b/>
          <w:bCs/>
          <w:sz w:val="24"/>
          <w:szCs w:val="24"/>
          <w:lang w:eastAsia="en-IN"/>
        </w:rPr>
        <w:t>delivery</w:t>
      </w:r>
      <w:proofErr w:type="gramEnd"/>
      <w:r w:rsidRPr="007303EF">
        <w:rPr>
          <w:rFonts w:eastAsia="Times New Roman" w:cstheme="minorHAnsi"/>
          <w:b/>
          <w:bCs/>
          <w:sz w:val="24"/>
          <w:szCs w:val="24"/>
          <w:lang w:eastAsia="en-IN"/>
        </w:rPr>
        <w:t xml:space="preserve"> tracker</w:t>
      </w:r>
      <w:r w:rsidRPr="00874393">
        <w:rPr>
          <w:rFonts w:eastAsia="Times New Roman" w:cstheme="minorHAnsi"/>
          <w:sz w:val="24"/>
          <w:szCs w:val="24"/>
          <w:lang w:eastAsia="en-IN"/>
        </w:rPr>
        <w:t>.</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Stakeholders (farmers &amp; manufacturers) may find it easier to validate requirements by seeing </w:t>
      </w:r>
      <w:proofErr w:type="spellStart"/>
      <w:r w:rsidRPr="007303EF">
        <w:rPr>
          <w:rFonts w:eastAsia="Times New Roman" w:cstheme="minorHAnsi"/>
          <w:b/>
          <w:bCs/>
          <w:sz w:val="24"/>
          <w:szCs w:val="24"/>
          <w:lang w:eastAsia="en-IN"/>
        </w:rPr>
        <w:t>mockups</w:t>
      </w:r>
      <w:proofErr w:type="spellEnd"/>
      <w:r w:rsidRPr="007303EF">
        <w:rPr>
          <w:rFonts w:eastAsia="Times New Roman" w:cstheme="minorHAnsi"/>
          <w:b/>
          <w:bCs/>
          <w:sz w:val="24"/>
          <w:szCs w:val="24"/>
          <w:lang w:eastAsia="en-IN"/>
        </w:rPr>
        <w:t xml:space="preserve"> / wireframes</w:t>
      </w:r>
      <w:r w:rsidRPr="00874393">
        <w:rPr>
          <w:rFonts w:eastAsia="Times New Roman" w:cstheme="minorHAnsi"/>
          <w:sz w:val="24"/>
          <w:szCs w:val="24"/>
          <w:lang w:eastAsia="en-IN"/>
        </w:rPr>
        <w:t xml:space="preserve"> of the application rather than reading long document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Helps uncover </w:t>
      </w:r>
      <w:r w:rsidRPr="007303EF">
        <w:rPr>
          <w:rFonts w:eastAsia="Times New Roman" w:cstheme="minorHAnsi"/>
          <w:b/>
          <w:bCs/>
          <w:sz w:val="24"/>
          <w:szCs w:val="24"/>
          <w:lang w:eastAsia="en-IN"/>
        </w:rPr>
        <w:t>usability issues</w:t>
      </w:r>
      <w:r w:rsidRPr="00874393">
        <w:rPr>
          <w:rFonts w:eastAsia="Times New Roman" w:cstheme="minorHAnsi"/>
          <w:sz w:val="24"/>
          <w:szCs w:val="24"/>
          <w:lang w:eastAsia="en-IN"/>
        </w:rPr>
        <w:t xml:space="preserve"> (e.g., ease of login, simplicity of payment process).</w:t>
      </w:r>
    </w:p>
    <w:p w:rsidR="00874393" w:rsidRPr="00874393" w:rsidRDefault="00874393" w:rsidP="00874393">
      <w:pPr>
        <w:numPr>
          <w:ilvl w:val="0"/>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Use Case Specification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Why?</w:t>
      </w:r>
      <w:r w:rsidRPr="00874393">
        <w:rPr>
          <w:rFonts w:eastAsia="Times New Roman" w:cstheme="minorHAnsi"/>
          <w:sz w:val="24"/>
          <w:szCs w:val="24"/>
          <w:lang w:eastAsia="en-IN"/>
        </w:rPr>
        <w:t xml:space="preserve"> The project involves </w:t>
      </w:r>
      <w:r w:rsidRPr="007303EF">
        <w:rPr>
          <w:rFonts w:eastAsia="Times New Roman" w:cstheme="minorHAnsi"/>
          <w:b/>
          <w:bCs/>
          <w:sz w:val="24"/>
          <w:szCs w:val="24"/>
          <w:lang w:eastAsia="en-IN"/>
        </w:rPr>
        <w:t>multiple user interactions</w:t>
      </w:r>
      <w:r w:rsidRPr="00874393">
        <w:rPr>
          <w:rFonts w:eastAsia="Times New Roman" w:cstheme="minorHAnsi"/>
          <w:sz w:val="24"/>
          <w:szCs w:val="24"/>
          <w:lang w:eastAsia="en-IN"/>
        </w:rPr>
        <w:t>: farmers browsing products, creating accounts, making payments, manufacturers uploading product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Use cases clearly define </w:t>
      </w:r>
      <w:r w:rsidRPr="007303EF">
        <w:rPr>
          <w:rFonts w:eastAsia="Times New Roman" w:cstheme="minorHAnsi"/>
          <w:b/>
          <w:bCs/>
          <w:sz w:val="24"/>
          <w:szCs w:val="24"/>
          <w:lang w:eastAsia="en-IN"/>
        </w:rPr>
        <w:t>actor → system interactions</w:t>
      </w:r>
      <w:r w:rsidRPr="00874393">
        <w:rPr>
          <w:rFonts w:eastAsia="Times New Roman" w:cstheme="minorHAnsi"/>
          <w:sz w:val="24"/>
          <w:szCs w:val="24"/>
          <w:lang w:eastAsia="en-IN"/>
        </w:rPr>
        <w:t>, ensuring all scenarios (normal + exceptions) are captured.</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Helps avoid ambiguity in functional requirements.</w:t>
      </w:r>
    </w:p>
    <w:p w:rsidR="00874393" w:rsidRPr="00874393" w:rsidRDefault="00874393" w:rsidP="00874393">
      <w:pPr>
        <w:numPr>
          <w:ilvl w:val="0"/>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Document Analysi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Why?</w:t>
      </w:r>
      <w:r w:rsidRPr="00874393">
        <w:rPr>
          <w:rFonts w:eastAsia="Times New Roman" w:cstheme="minorHAnsi"/>
          <w:sz w:val="24"/>
          <w:szCs w:val="24"/>
          <w:lang w:eastAsia="en-IN"/>
        </w:rPr>
        <w:t xml:space="preserve"> The fertilizers, seeds, and pesticides details are likely to be </w:t>
      </w:r>
      <w:r w:rsidRPr="007303EF">
        <w:rPr>
          <w:rFonts w:eastAsia="Times New Roman" w:cstheme="minorHAnsi"/>
          <w:b/>
          <w:bCs/>
          <w:sz w:val="24"/>
          <w:szCs w:val="24"/>
          <w:lang w:eastAsia="en-IN"/>
        </w:rPr>
        <w:t>documented by manufacturers</w:t>
      </w:r>
      <w:r w:rsidRPr="00874393">
        <w:rPr>
          <w:rFonts w:eastAsia="Times New Roman" w:cstheme="minorHAnsi"/>
          <w:sz w:val="24"/>
          <w:szCs w:val="24"/>
          <w:lang w:eastAsia="en-IN"/>
        </w:rPr>
        <w:t xml:space="preserve"> (product </w:t>
      </w:r>
      <w:proofErr w:type="spellStart"/>
      <w:r w:rsidRPr="00874393">
        <w:rPr>
          <w:rFonts w:eastAsia="Times New Roman" w:cstheme="minorHAnsi"/>
          <w:sz w:val="24"/>
          <w:szCs w:val="24"/>
          <w:lang w:eastAsia="en-IN"/>
        </w:rPr>
        <w:t>catalogs</w:t>
      </w:r>
      <w:proofErr w:type="spellEnd"/>
      <w:r w:rsidRPr="00874393">
        <w:rPr>
          <w:rFonts w:eastAsia="Times New Roman" w:cstheme="minorHAnsi"/>
          <w:sz w:val="24"/>
          <w:szCs w:val="24"/>
          <w:lang w:eastAsia="en-IN"/>
        </w:rPr>
        <w:t>, pricing lists, compliance sheet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Reviewing existing documents ensures accuracy of data, avoids rework, and helps understand </w:t>
      </w:r>
      <w:r w:rsidRPr="007303EF">
        <w:rPr>
          <w:rFonts w:eastAsia="Times New Roman" w:cstheme="minorHAnsi"/>
          <w:b/>
          <w:bCs/>
          <w:sz w:val="24"/>
          <w:szCs w:val="24"/>
          <w:lang w:eastAsia="en-IN"/>
        </w:rPr>
        <w:t>industry standards / regulatory needs</w:t>
      </w:r>
      <w:r w:rsidRPr="00874393">
        <w:rPr>
          <w:rFonts w:eastAsia="Times New Roman" w:cstheme="minorHAnsi"/>
          <w:sz w:val="24"/>
          <w:szCs w:val="24"/>
          <w:lang w:eastAsia="en-IN"/>
        </w:rPr>
        <w:t>.</w:t>
      </w:r>
    </w:p>
    <w:p w:rsidR="00874393" w:rsidRPr="00874393" w:rsidRDefault="00874393" w:rsidP="00874393">
      <w:pPr>
        <w:numPr>
          <w:ilvl w:val="0"/>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ainstorming</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Why?</w:t>
      </w:r>
      <w:r w:rsidRPr="00874393">
        <w:rPr>
          <w:rFonts w:eastAsia="Times New Roman" w:cstheme="minorHAnsi"/>
          <w:sz w:val="24"/>
          <w:szCs w:val="24"/>
          <w:lang w:eastAsia="en-IN"/>
        </w:rPr>
        <w:t xml:space="preserve"> Multiple stakeholders (Peter, Kevin, Ben, manufacturers) have </w:t>
      </w:r>
      <w:r w:rsidRPr="007303EF">
        <w:rPr>
          <w:rFonts w:eastAsia="Times New Roman" w:cstheme="minorHAnsi"/>
          <w:b/>
          <w:bCs/>
          <w:sz w:val="24"/>
          <w:szCs w:val="24"/>
          <w:lang w:eastAsia="en-IN"/>
        </w:rPr>
        <w:t>different expectations</w:t>
      </w:r>
      <w:r w:rsidRPr="00874393">
        <w:rPr>
          <w:rFonts w:eastAsia="Times New Roman" w:cstheme="minorHAnsi"/>
          <w:sz w:val="24"/>
          <w:szCs w:val="24"/>
          <w:lang w:eastAsia="en-IN"/>
        </w:rPr>
        <w:t xml:space="preserve"> (search, login, payments, delivery tracking).</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Brainstorming sessions bring them together, encourage </w:t>
      </w:r>
      <w:r w:rsidRPr="007303EF">
        <w:rPr>
          <w:rFonts w:eastAsia="Times New Roman" w:cstheme="minorHAnsi"/>
          <w:b/>
          <w:bCs/>
          <w:sz w:val="24"/>
          <w:szCs w:val="24"/>
          <w:lang w:eastAsia="en-IN"/>
        </w:rPr>
        <w:t>idea generation</w:t>
      </w:r>
      <w:r w:rsidRPr="00874393">
        <w:rPr>
          <w:rFonts w:eastAsia="Times New Roman" w:cstheme="minorHAnsi"/>
          <w:sz w:val="24"/>
          <w:szCs w:val="24"/>
          <w:lang w:eastAsia="en-IN"/>
        </w:rPr>
        <w:t xml:space="preserve"> (e.g., future features like farmer reviews, seasonal discounts), and help align everyone on </w:t>
      </w:r>
      <w:r w:rsidRPr="007303EF">
        <w:rPr>
          <w:rFonts w:eastAsia="Times New Roman" w:cstheme="minorHAnsi"/>
          <w:b/>
          <w:bCs/>
          <w:sz w:val="24"/>
          <w:szCs w:val="24"/>
          <w:lang w:eastAsia="en-IN"/>
        </w:rPr>
        <w:t>MVP features vs future scope</w:t>
      </w:r>
      <w:r w:rsidRPr="00874393">
        <w:rPr>
          <w:rFonts w:eastAsia="Times New Roman" w:cstheme="minorHAnsi"/>
          <w:sz w:val="24"/>
          <w:szCs w:val="24"/>
          <w:lang w:eastAsia="en-IN"/>
        </w:rPr>
        <w:t>.</w:t>
      </w:r>
    </w:p>
    <w:p w:rsidR="00874393" w:rsidRPr="00874393" w:rsidRDefault="00874393" w:rsidP="00874393">
      <w:pPr>
        <w:spacing w:before="100" w:beforeAutospacing="1" w:after="100" w:afterAutospacing="1" w:line="240" w:lineRule="auto"/>
        <w:rPr>
          <w:rFonts w:eastAsia="Times New Roman" w:cstheme="minorHAnsi"/>
          <w:sz w:val="24"/>
          <w:szCs w:val="24"/>
          <w:lang w:eastAsia="en-IN"/>
        </w:rPr>
      </w:pPr>
      <w:r w:rsidRPr="00874393">
        <w:rPr>
          <w:rFonts w:ascii="Segoe UI Symbol" w:eastAsia="Times New Roman" w:hAnsi="Segoe UI Symbol" w:cs="Segoe UI Symbol"/>
          <w:sz w:val="24"/>
          <w:szCs w:val="24"/>
          <w:lang w:eastAsia="en-IN"/>
        </w:rPr>
        <w:t>✅</w:t>
      </w:r>
      <w:r w:rsidRPr="00874393">
        <w:rPr>
          <w:rFonts w:eastAsia="Times New Roman" w:cstheme="minorHAnsi"/>
          <w:sz w:val="24"/>
          <w:szCs w:val="24"/>
          <w:lang w:eastAsia="en-IN"/>
        </w:rPr>
        <w:t xml:space="preserve"> </w:t>
      </w:r>
      <w:r w:rsidRPr="007303EF">
        <w:rPr>
          <w:rFonts w:eastAsia="Times New Roman" w:cstheme="minorHAnsi"/>
          <w:b/>
          <w:bCs/>
          <w:sz w:val="24"/>
          <w:szCs w:val="24"/>
          <w:lang w:eastAsia="en-IN"/>
        </w:rPr>
        <w:t>Conclusion</w:t>
      </w:r>
      <w:proofErr w:type="gramStart"/>
      <w:r w:rsidRPr="00874393">
        <w:rPr>
          <w:rFonts w:eastAsia="Times New Roman" w:cstheme="minorHAnsi"/>
          <w:sz w:val="24"/>
          <w:szCs w:val="24"/>
          <w:lang w:eastAsia="en-IN"/>
        </w:rPr>
        <w:t>:</w:t>
      </w:r>
      <w:proofErr w:type="gramEnd"/>
      <w:r w:rsidRPr="00874393">
        <w:rPr>
          <w:rFonts w:eastAsia="Times New Roman" w:cstheme="minorHAnsi"/>
          <w:sz w:val="24"/>
          <w:szCs w:val="24"/>
          <w:lang w:eastAsia="en-IN"/>
        </w:rPr>
        <w:br/>
        <w:t xml:space="preserve">A mix of </w:t>
      </w:r>
      <w:r w:rsidRPr="007303EF">
        <w:rPr>
          <w:rFonts w:eastAsia="Times New Roman" w:cstheme="minorHAnsi"/>
          <w:b/>
          <w:bCs/>
          <w:sz w:val="24"/>
          <w:szCs w:val="24"/>
          <w:lang w:eastAsia="en-IN"/>
        </w:rPr>
        <w:t>Prototyping + Use Case Specs + Document Analysis + Brainstorming</w:t>
      </w:r>
      <w:r w:rsidRPr="00874393">
        <w:rPr>
          <w:rFonts w:eastAsia="Times New Roman" w:cstheme="minorHAnsi"/>
          <w:sz w:val="24"/>
          <w:szCs w:val="24"/>
          <w:lang w:eastAsia="en-IN"/>
        </w:rPr>
        <w:t xml:space="preserve"> ensures:</w:t>
      </w:r>
    </w:p>
    <w:p w:rsidR="00874393" w:rsidRPr="00874393" w:rsidRDefault="00874393" w:rsidP="00874393">
      <w:pPr>
        <w:numPr>
          <w:ilvl w:val="0"/>
          <w:numId w:val="27"/>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Visual clarity for users (Prototyping)</w:t>
      </w:r>
    </w:p>
    <w:p w:rsidR="00874393" w:rsidRPr="00874393" w:rsidRDefault="00874393" w:rsidP="00874393">
      <w:pPr>
        <w:numPr>
          <w:ilvl w:val="0"/>
          <w:numId w:val="27"/>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Clear functional flow (Use Cases)</w:t>
      </w:r>
    </w:p>
    <w:p w:rsidR="00874393" w:rsidRPr="00874393" w:rsidRDefault="00874393" w:rsidP="00874393">
      <w:pPr>
        <w:numPr>
          <w:ilvl w:val="0"/>
          <w:numId w:val="27"/>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Reliable product data (Document Analysis)</w:t>
      </w:r>
    </w:p>
    <w:p w:rsidR="00874393" w:rsidRPr="00874393" w:rsidRDefault="00874393" w:rsidP="00874393">
      <w:pPr>
        <w:numPr>
          <w:ilvl w:val="0"/>
          <w:numId w:val="27"/>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Unified vision across stakeholders (Brainstorming)</w:t>
      </w:r>
    </w:p>
    <w:p w:rsidR="00874393" w:rsidRDefault="00950B77" w:rsidP="00874393">
      <w:pPr>
        <w:spacing w:after="0" w:line="240" w:lineRule="auto"/>
        <w:rPr>
          <w:rFonts w:eastAsia="Times New Roman" w:cstheme="minorHAnsi"/>
          <w:sz w:val="24"/>
          <w:szCs w:val="24"/>
          <w:lang w:eastAsia="en-IN"/>
        </w:rPr>
      </w:pPr>
      <w:r>
        <w:rPr>
          <w:rFonts w:eastAsia="Times New Roman" w:cstheme="minorHAnsi"/>
          <w:sz w:val="24"/>
          <w:szCs w:val="24"/>
          <w:lang w:eastAsia="en-IN"/>
        </w:rPr>
        <w:pict>
          <v:rect id="_x0000_i1025" style="width:0;height:1.5pt" o:hralign="center" o:hrstd="t" o:hr="t" fillcolor="#a0a0a0" stroked="f"/>
        </w:pict>
      </w:r>
    </w:p>
    <w:p w:rsidR="00CF0C74" w:rsidRPr="00874393" w:rsidRDefault="00CF0C74" w:rsidP="00874393">
      <w:pPr>
        <w:spacing w:after="0" w:line="240" w:lineRule="auto"/>
        <w:rPr>
          <w:rFonts w:eastAsia="Times New Roman" w:cstheme="minorHAnsi"/>
          <w:sz w:val="24"/>
          <w:szCs w:val="24"/>
          <w:lang w:eastAsia="en-IN"/>
        </w:rPr>
      </w:pPr>
    </w:p>
    <w:p w:rsidR="00874393" w:rsidRPr="00874393" w:rsidRDefault="00874393" w:rsidP="00874393">
      <w:pPr>
        <w:spacing w:before="100" w:beforeAutospacing="1" w:after="100" w:afterAutospacing="1" w:line="240" w:lineRule="auto"/>
        <w:outlineLvl w:val="2"/>
        <w:rPr>
          <w:rFonts w:eastAsia="Times New Roman" w:cstheme="minorHAnsi"/>
          <w:b/>
          <w:bCs/>
          <w:sz w:val="27"/>
          <w:szCs w:val="27"/>
          <w:lang w:eastAsia="en-IN"/>
        </w:rPr>
      </w:pPr>
      <w:r w:rsidRPr="007303EF">
        <w:rPr>
          <w:rFonts w:eastAsia="Times New Roman" w:cstheme="minorHAnsi"/>
          <w:b/>
          <w:bCs/>
          <w:sz w:val="27"/>
          <w:szCs w:val="27"/>
          <w:lang w:eastAsia="en-IN"/>
        </w:rPr>
        <w:lastRenderedPageBreak/>
        <w:t>2. Identified Business Requirements (including Stakeholder Requirements)</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1</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search for available products</w:t>
      </w:r>
      <w:r w:rsidRPr="00874393">
        <w:rPr>
          <w:rFonts w:eastAsia="Times New Roman" w:cstheme="minorHAnsi"/>
          <w:sz w:val="24"/>
          <w:szCs w:val="24"/>
          <w:lang w:eastAsia="en-IN"/>
        </w:rPr>
        <w:t xml:space="preserve"> in fertilizers, seeds, pesticides.</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2</w:t>
      </w:r>
      <w:r w:rsidRPr="00874393">
        <w:rPr>
          <w:rFonts w:eastAsia="Times New Roman" w:cstheme="minorHAnsi"/>
          <w:sz w:val="24"/>
          <w:szCs w:val="24"/>
          <w:lang w:eastAsia="en-IN"/>
        </w:rPr>
        <w:t xml:space="preserve"> – Manufacturers should be able to </w:t>
      </w:r>
      <w:r w:rsidRPr="007303EF">
        <w:rPr>
          <w:rFonts w:eastAsia="Times New Roman" w:cstheme="minorHAnsi"/>
          <w:b/>
          <w:bCs/>
          <w:sz w:val="24"/>
          <w:szCs w:val="24"/>
          <w:lang w:eastAsia="en-IN"/>
        </w:rPr>
        <w:t>upload and display their products</w:t>
      </w:r>
      <w:r w:rsidRPr="00874393">
        <w:rPr>
          <w:rFonts w:eastAsia="Times New Roman" w:cstheme="minorHAnsi"/>
          <w:sz w:val="24"/>
          <w:szCs w:val="24"/>
          <w:lang w:eastAsia="en-IN"/>
        </w:rPr>
        <w:t xml:space="preserve"> in the application.</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3</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create an account and login</w:t>
      </w:r>
      <w:r w:rsidRPr="00874393">
        <w:rPr>
          <w:rFonts w:eastAsia="Times New Roman" w:cstheme="minorHAnsi"/>
          <w:sz w:val="24"/>
          <w:szCs w:val="24"/>
          <w:lang w:eastAsia="en-IN"/>
        </w:rPr>
        <w:t xml:space="preserve"> using email ID and password.</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4</w:t>
      </w:r>
      <w:r w:rsidRPr="00874393">
        <w:rPr>
          <w:rFonts w:eastAsia="Times New Roman" w:cstheme="minorHAnsi"/>
          <w:sz w:val="24"/>
          <w:szCs w:val="24"/>
          <w:lang w:eastAsia="en-IN"/>
        </w:rPr>
        <w:t xml:space="preserve"> – New users should be able to </w:t>
      </w:r>
      <w:r w:rsidRPr="007303EF">
        <w:rPr>
          <w:rFonts w:eastAsia="Times New Roman" w:cstheme="minorHAnsi"/>
          <w:b/>
          <w:bCs/>
          <w:sz w:val="24"/>
          <w:szCs w:val="24"/>
          <w:lang w:eastAsia="en-IN"/>
        </w:rPr>
        <w:t>register by submitting email ID and creating a secure password</w:t>
      </w:r>
      <w:r w:rsidRPr="00874393">
        <w:rPr>
          <w:rFonts w:eastAsia="Times New Roman" w:cstheme="minorHAnsi"/>
          <w:sz w:val="24"/>
          <w:szCs w:val="24"/>
          <w:lang w:eastAsia="en-IN"/>
        </w:rPr>
        <w:t>.</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5</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 xml:space="preserve">browse the product </w:t>
      </w:r>
      <w:proofErr w:type="spellStart"/>
      <w:r w:rsidRPr="007303EF">
        <w:rPr>
          <w:rFonts w:eastAsia="Times New Roman" w:cstheme="minorHAnsi"/>
          <w:b/>
          <w:bCs/>
          <w:sz w:val="24"/>
          <w:szCs w:val="24"/>
          <w:lang w:eastAsia="en-IN"/>
        </w:rPr>
        <w:t>catalog</w:t>
      </w:r>
      <w:proofErr w:type="spellEnd"/>
      <w:r w:rsidRPr="00874393">
        <w:rPr>
          <w:rFonts w:eastAsia="Times New Roman" w:cstheme="minorHAnsi"/>
          <w:sz w:val="24"/>
          <w:szCs w:val="24"/>
          <w:lang w:eastAsia="en-IN"/>
        </w:rPr>
        <w:t xml:space="preserve"> without login.</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6</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add products to a buy-later list</w:t>
      </w:r>
      <w:r w:rsidRPr="00874393">
        <w:rPr>
          <w:rFonts w:eastAsia="Times New Roman" w:cstheme="minorHAnsi"/>
          <w:sz w:val="24"/>
          <w:szCs w:val="24"/>
          <w:lang w:eastAsia="en-IN"/>
        </w:rPr>
        <w:t xml:space="preserve"> (</w:t>
      </w:r>
      <w:proofErr w:type="spellStart"/>
      <w:r w:rsidRPr="00874393">
        <w:rPr>
          <w:rFonts w:eastAsia="Times New Roman" w:cstheme="minorHAnsi"/>
          <w:sz w:val="24"/>
          <w:szCs w:val="24"/>
          <w:lang w:eastAsia="en-IN"/>
        </w:rPr>
        <w:t>wishlist</w:t>
      </w:r>
      <w:proofErr w:type="spellEnd"/>
      <w:r w:rsidRPr="00874393">
        <w:rPr>
          <w:rFonts w:eastAsia="Times New Roman" w:cstheme="minorHAnsi"/>
          <w:sz w:val="24"/>
          <w:szCs w:val="24"/>
          <w:lang w:eastAsia="en-IN"/>
        </w:rPr>
        <w:t>).</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7</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make payments</w:t>
      </w:r>
      <w:r w:rsidRPr="00874393">
        <w:rPr>
          <w:rFonts w:eastAsia="Times New Roman" w:cstheme="minorHAnsi"/>
          <w:sz w:val="24"/>
          <w:szCs w:val="24"/>
          <w:lang w:eastAsia="en-IN"/>
        </w:rPr>
        <w:t xml:space="preserve"> using COD, Credit/Debit cards, or UPI.</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8</w:t>
      </w:r>
      <w:r w:rsidRPr="00874393">
        <w:rPr>
          <w:rFonts w:eastAsia="Times New Roman" w:cstheme="minorHAnsi"/>
          <w:sz w:val="24"/>
          <w:szCs w:val="24"/>
          <w:lang w:eastAsia="en-IN"/>
        </w:rPr>
        <w:t xml:space="preserve"> – Farmers should </w:t>
      </w:r>
      <w:r w:rsidRPr="007303EF">
        <w:rPr>
          <w:rFonts w:eastAsia="Times New Roman" w:cstheme="minorHAnsi"/>
          <w:b/>
          <w:bCs/>
          <w:sz w:val="24"/>
          <w:szCs w:val="24"/>
          <w:lang w:eastAsia="en-IN"/>
        </w:rPr>
        <w:t>receive an email confirmation</w:t>
      </w:r>
      <w:r w:rsidRPr="00874393">
        <w:rPr>
          <w:rFonts w:eastAsia="Times New Roman" w:cstheme="minorHAnsi"/>
          <w:sz w:val="24"/>
          <w:szCs w:val="24"/>
          <w:lang w:eastAsia="en-IN"/>
        </w:rPr>
        <w:t xml:space="preserve"> regarding their order status.</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9</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track delivery status</w:t>
      </w:r>
      <w:r w:rsidRPr="00874393">
        <w:rPr>
          <w:rFonts w:eastAsia="Times New Roman" w:cstheme="minorHAnsi"/>
          <w:sz w:val="24"/>
          <w:szCs w:val="24"/>
          <w:lang w:eastAsia="en-IN"/>
        </w:rPr>
        <w:t xml:space="preserve"> of their orders.</w:t>
      </w:r>
    </w:p>
    <w:p w:rsidR="00874393" w:rsidRPr="007303EF" w:rsidRDefault="00874393">
      <w:pPr>
        <w:rPr>
          <w:rFonts w:cstheme="minorHAnsi"/>
        </w:rPr>
      </w:pPr>
    </w:p>
    <w:p w:rsidR="00874393" w:rsidRPr="007303EF" w:rsidRDefault="00874393">
      <w:pPr>
        <w:rPr>
          <w:rFonts w:cstheme="minorHAnsi"/>
        </w:rPr>
      </w:pPr>
    </w:p>
    <w:tbl>
      <w:tblPr>
        <w:tblStyle w:val="TableGrid"/>
        <w:tblW w:w="0" w:type="auto"/>
        <w:tblLook w:val="04A0" w:firstRow="1" w:lastRow="0" w:firstColumn="1" w:lastColumn="0" w:noHBand="0" w:noVBand="1"/>
      </w:tblPr>
      <w:tblGrid>
        <w:gridCol w:w="4508"/>
        <w:gridCol w:w="4508"/>
      </w:tblGrid>
      <w:tr w:rsidR="00B70B94" w:rsidRPr="00B70B94" w:rsidTr="00B70B94">
        <w:tc>
          <w:tcPr>
            <w:tcW w:w="4508" w:type="dxa"/>
          </w:tcPr>
          <w:p w:rsidR="00B70B94" w:rsidRPr="00B70B94" w:rsidRDefault="00B70B94" w:rsidP="00C63EC9">
            <w:pPr>
              <w:rPr>
                <w:b/>
              </w:rPr>
            </w:pPr>
            <w:r w:rsidRPr="00B70B94">
              <w:rPr>
                <w:b/>
              </w:rPr>
              <w:t>Question 7 – 10 Business Requirements</w:t>
            </w:r>
          </w:p>
        </w:tc>
        <w:tc>
          <w:tcPr>
            <w:tcW w:w="4508" w:type="dxa"/>
          </w:tcPr>
          <w:p w:rsidR="00B70B94" w:rsidRPr="00B70B94" w:rsidRDefault="00B70B94" w:rsidP="00C63EC9">
            <w:pPr>
              <w:rPr>
                <w:b/>
              </w:rPr>
            </w:pPr>
            <w:r w:rsidRPr="00B70B94">
              <w:rPr>
                <w:b/>
              </w:rPr>
              <w:t xml:space="preserve"> 10 Marks </w:t>
            </w:r>
          </w:p>
        </w:tc>
      </w:tr>
    </w:tbl>
    <w:p w:rsidR="00600489" w:rsidRDefault="00B341B6">
      <w:pPr>
        <w:rPr>
          <w:b/>
        </w:rPr>
      </w:pPr>
      <w:r w:rsidRPr="00273565">
        <w:rPr>
          <w:b/>
        </w:rPr>
        <w:t xml:space="preserve">Make suitable Assumptions and identify at least 10 Business Requirements. </w:t>
      </w:r>
    </w:p>
    <w:p w:rsidR="007F597B" w:rsidRDefault="004E52A6">
      <w:pPr>
        <w:rPr>
          <w:b/>
        </w:rPr>
      </w:pPr>
      <w:proofErr w:type="gramStart"/>
      <w:r w:rsidRPr="006C4174">
        <w:rPr>
          <w:b/>
          <w:highlight w:val="yellow"/>
        </w:rPr>
        <w:t>Answer :</w:t>
      </w:r>
      <w:proofErr w:type="gramEnd"/>
      <w:r>
        <w:rPr>
          <w:b/>
        </w:rPr>
        <w:t xml:space="preserve"> </w:t>
      </w:r>
    </w:p>
    <w:p w:rsidR="004E52A6" w:rsidRPr="004E52A6" w:rsidRDefault="004E52A6" w:rsidP="004E52A6">
      <w:pPr>
        <w:spacing w:before="100" w:beforeAutospacing="1" w:after="100" w:afterAutospacing="1" w:line="240" w:lineRule="auto"/>
        <w:outlineLvl w:val="2"/>
        <w:rPr>
          <w:rFonts w:eastAsia="Times New Roman" w:cstheme="minorHAnsi"/>
          <w:b/>
          <w:bCs/>
          <w:sz w:val="27"/>
          <w:szCs w:val="27"/>
          <w:lang w:eastAsia="en-IN"/>
        </w:rPr>
      </w:pPr>
      <w:r w:rsidRPr="005F31FA">
        <w:rPr>
          <w:rFonts w:eastAsia="Times New Roman" w:cstheme="minorHAnsi"/>
          <w:b/>
          <w:bCs/>
          <w:sz w:val="27"/>
          <w:szCs w:val="27"/>
          <w:lang w:eastAsia="en-IN"/>
        </w:rPr>
        <w:t>Assumptions Made</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Farmers and manufacturers will access the application via </w:t>
      </w:r>
      <w:r w:rsidRPr="005F31FA">
        <w:rPr>
          <w:rFonts w:eastAsia="Times New Roman" w:cstheme="minorHAnsi"/>
          <w:b/>
          <w:bCs/>
          <w:sz w:val="24"/>
          <w:szCs w:val="24"/>
          <w:lang w:eastAsia="en-IN"/>
        </w:rPr>
        <w:t>web and mobile app</w:t>
      </w:r>
      <w:r w:rsidRPr="004E52A6">
        <w:rPr>
          <w:rFonts w:eastAsia="Times New Roman" w:cstheme="minorHAnsi"/>
          <w:sz w:val="24"/>
          <w:szCs w:val="24"/>
          <w:lang w:eastAsia="en-IN"/>
        </w:rPr>
        <w:t>.</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system will have a </w:t>
      </w:r>
      <w:r w:rsidRPr="005F31FA">
        <w:rPr>
          <w:rFonts w:eastAsia="Times New Roman" w:cstheme="minorHAnsi"/>
          <w:b/>
          <w:bCs/>
          <w:sz w:val="24"/>
          <w:szCs w:val="24"/>
          <w:lang w:eastAsia="en-IN"/>
        </w:rPr>
        <w:t>secure authentication mechanism</w:t>
      </w:r>
      <w:r w:rsidRPr="004E52A6">
        <w:rPr>
          <w:rFonts w:eastAsia="Times New Roman" w:cstheme="minorHAnsi"/>
          <w:sz w:val="24"/>
          <w:szCs w:val="24"/>
          <w:lang w:eastAsia="en-IN"/>
        </w:rPr>
        <w:t xml:space="preserve"> (email/password, password encryption).</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Farmers will be the </w:t>
      </w:r>
      <w:r w:rsidRPr="005F31FA">
        <w:rPr>
          <w:rFonts w:eastAsia="Times New Roman" w:cstheme="minorHAnsi"/>
          <w:b/>
          <w:bCs/>
          <w:sz w:val="24"/>
          <w:szCs w:val="24"/>
          <w:lang w:eastAsia="en-IN"/>
        </w:rPr>
        <w:t>primary users</w:t>
      </w:r>
      <w:r w:rsidRPr="004E52A6">
        <w:rPr>
          <w:rFonts w:eastAsia="Times New Roman" w:cstheme="minorHAnsi"/>
          <w:sz w:val="24"/>
          <w:szCs w:val="24"/>
          <w:lang w:eastAsia="en-IN"/>
        </w:rPr>
        <w:t xml:space="preserve"> (buyers), while manufacturers are </w:t>
      </w:r>
      <w:r w:rsidRPr="005F31FA">
        <w:rPr>
          <w:rFonts w:eastAsia="Times New Roman" w:cstheme="minorHAnsi"/>
          <w:b/>
          <w:bCs/>
          <w:sz w:val="24"/>
          <w:szCs w:val="24"/>
          <w:lang w:eastAsia="en-IN"/>
        </w:rPr>
        <w:t>secondary users</w:t>
      </w:r>
      <w:r w:rsidRPr="004E52A6">
        <w:rPr>
          <w:rFonts w:eastAsia="Times New Roman" w:cstheme="minorHAnsi"/>
          <w:sz w:val="24"/>
          <w:szCs w:val="24"/>
          <w:lang w:eastAsia="en-IN"/>
        </w:rPr>
        <w:t xml:space="preserve"> (sellers).</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application will store </w:t>
      </w:r>
      <w:r w:rsidRPr="005F31FA">
        <w:rPr>
          <w:rFonts w:eastAsia="Times New Roman" w:cstheme="minorHAnsi"/>
          <w:b/>
          <w:bCs/>
          <w:sz w:val="24"/>
          <w:szCs w:val="24"/>
          <w:lang w:eastAsia="en-IN"/>
        </w:rPr>
        <w:t>product details (fertilizers, seeds, pesticides)</w:t>
      </w:r>
      <w:r w:rsidRPr="004E52A6">
        <w:rPr>
          <w:rFonts w:eastAsia="Times New Roman" w:cstheme="minorHAnsi"/>
          <w:sz w:val="24"/>
          <w:szCs w:val="24"/>
          <w:lang w:eastAsia="en-IN"/>
        </w:rPr>
        <w:t xml:space="preserve"> provided by manufacturers.</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payment process will integrate with </w:t>
      </w:r>
      <w:r w:rsidRPr="005F31FA">
        <w:rPr>
          <w:rFonts w:eastAsia="Times New Roman" w:cstheme="minorHAnsi"/>
          <w:b/>
          <w:bCs/>
          <w:sz w:val="24"/>
          <w:szCs w:val="24"/>
          <w:lang w:eastAsia="en-IN"/>
        </w:rPr>
        <w:t>standard payment gateways</w:t>
      </w:r>
      <w:r w:rsidRPr="004E52A6">
        <w:rPr>
          <w:rFonts w:eastAsia="Times New Roman" w:cstheme="minorHAnsi"/>
          <w:sz w:val="24"/>
          <w:szCs w:val="24"/>
          <w:lang w:eastAsia="en-IN"/>
        </w:rPr>
        <w:t xml:space="preserve"> supporting multiple modes (COD, Cards, UPI).</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Email and SMS notifications will be used for </w:t>
      </w:r>
      <w:r w:rsidRPr="005F31FA">
        <w:rPr>
          <w:rFonts w:eastAsia="Times New Roman" w:cstheme="minorHAnsi"/>
          <w:b/>
          <w:bCs/>
          <w:sz w:val="24"/>
          <w:szCs w:val="24"/>
          <w:lang w:eastAsia="en-IN"/>
        </w:rPr>
        <w:t>order updates</w:t>
      </w:r>
      <w:r w:rsidRPr="004E52A6">
        <w:rPr>
          <w:rFonts w:eastAsia="Times New Roman" w:cstheme="minorHAnsi"/>
          <w:sz w:val="24"/>
          <w:szCs w:val="24"/>
          <w:lang w:eastAsia="en-IN"/>
        </w:rPr>
        <w:t>.</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system will maintain a </w:t>
      </w:r>
      <w:r w:rsidRPr="005F31FA">
        <w:rPr>
          <w:rFonts w:eastAsia="Times New Roman" w:cstheme="minorHAnsi"/>
          <w:b/>
          <w:bCs/>
          <w:sz w:val="24"/>
          <w:szCs w:val="24"/>
          <w:lang w:eastAsia="en-IN"/>
        </w:rPr>
        <w:t>delivery tracking feature</w:t>
      </w:r>
      <w:r w:rsidRPr="004E52A6">
        <w:rPr>
          <w:rFonts w:eastAsia="Times New Roman" w:cstheme="minorHAnsi"/>
          <w:sz w:val="24"/>
          <w:szCs w:val="24"/>
          <w:lang w:eastAsia="en-IN"/>
        </w:rPr>
        <w:t xml:space="preserve"> integrated with logistics providers.</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product </w:t>
      </w:r>
      <w:proofErr w:type="spellStart"/>
      <w:r w:rsidRPr="004E52A6">
        <w:rPr>
          <w:rFonts w:eastAsia="Times New Roman" w:cstheme="minorHAnsi"/>
          <w:sz w:val="24"/>
          <w:szCs w:val="24"/>
          <w:lang w:eastAsia="en-IN"/>
        </w:rPr>
        <w:t>catalog</w:t>
      </w:r>
      <w:proofErr w:type="spellEnd"/>
      <w:r w:rsidRPr="004E52A6">
        <w:rPr>
          <w:rFonts w:eastAsia="Times New Roman" w:cstheme="minorHAnsi"/>
          <w:sz w:val="24"/>
          <w:szCs w:val="24"/>
          <w:lang w:eastAsia="en-IN"/>
        </w:rPr>
        <w:t xml:space="preserve"> should support </w:t>
      </w:r>
      <w:r w:rsidRPr="005F31FA">
        <w:rPr>
          <w:rFonts w:eastAsia="Times New Roman" w:cstheme="minorHAnsi"/>
          <w:b/>
          <w:bCs/>
          <w:sz w:val="24"/>
          <w:szCs w:val="24"/>
          <w:lang w:eastAsia="en-IN"/>
        </w:rPr>
        <w:t>filters</w:t>
      </w:r>
      <w:r w:rsidRPr="004E52A6">
        <w:rPr>
          <w:rFonts w:eastAsia="Times New Roman" w:cstheme="minorHAnsi"/>
          <w:sz w:val="24"/>
          <w:szCs w:val="24"/>
          <w:lang w:eastAsia="en-IN"/>
        </w:rPr>
        <w:t xml:space="preserve"> (by category, price, brand, etc.).</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Farmers should be able to </w:t>
      </w:r>
      <w:r w:rsidRPr="005F31FA">
        <w:rPr>
          <w:rFonts w:eastAsia="Times New Roman" w:cstheme="minorHAnsi"/>
          <w:b/>
          <w:bCs/>
          <w:sz w:val="24"/>
          <w:szCs w:val="24"/>
          <w:lang w:eastAsia="en-IN"/>
        </w:rPr>
        <w:t xml:space="preserve">add products to </w:t>
      </w:r>
      <w:proofErr w:type="spellStart"/>
      <w:r w:rsidRPr="005F31FA">
        <w:rPr>
          <w:rFonts w:eastAsia="Times New Roman" w:cstheme="minorHAnsi"/>
          <w:b/>
          <w:bCs/>
          <w:sz w:val="24"/>
          <w:szCs w:val="24"/>
          <w:lang w:eastAsia="en-IN"/>
        </w:rPr>
        <w:t>wishlist</w:t>
      </w:r>
      <w:proofErr w:type="spellEnd"/>
      <w:r w:rsidRPr="005F31FA">
        <w:rPr>
          <w:rFonts w:eastAsia="Times New Roman" w:cstheme="minorHAnsi"/>
          <w:b/>
          <w:bCs/>
          <w:sz w:val="24"/>
          <w:szCs w:val="24"/>
          <w:lang w:eastAsia="en-IN"/>
        </w:rPr>
        <w:t>/buy-later list</w:t>
      </w:r>
      <w:r w:rsidRPr="004E52A6">
        <w:rPr>
          <w:rFonts w:eastAsia="Times New Roman" w:cstheme="minorHAnsi"/>
          <w:sz w:val="24"/>
          <w:szCs w:val="24"/>
          <w:lang w:eastAsia="en-IN"/>
        </w:rPr>
        <w:t>.</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system should ensure </w:t>
      </w:r>
      <w:r w:rsidRPr="005F31FA">
        <w:rPr>
          <w:rFonts w:eastAsia="Times New Roman" w:cstheme="minorHAnsi"/>
          <w:b/>
          <w:bCs/>
          <w:sz w:val="24"/>
          <w:szCs w:val="24"/>
          <w:lang w:eastAsia="en-IN"/>
        </w:rPr>
        <w:t>data privacy &amp; security compliance</w:t>
      </w:r>
      <w:r w:rsidRPr="004E52A6">
        <w:rPr>
          <w:rFonts w:eastAsia="Times New Roman" w:cstheme="minorHAnsi"/>
          <w:sz w:val="24"/>
          <w:szCs w:val="24"/>
          <w:lang w:eastAsia="en-IN"/>
        </w:rPr>
        <w:t xml:space="preserve"> (e.g., no unauthorized access).</w:t>
      </w:r>
    </w:p>
    <w:p w:rsidR="004E52A6" w:rsidRPr="004E52A6" w:rsidRDefault="00950B77" w:rsidP="004E52A6">
      <w:pPr>
        <w:spacing w:after="0" w:line="240" w:lineRule="auto"/>
        <w:rPr>
          <w:rFonts w:eastAsia="Times New Roman" w:cstheme="minorHAnsi"/>
          <w:sz w:val="24"/>
          <w:szCs w:val="24"/>
          <w:lang w:eastAsia="en-IN"/>
        </w:rPr>
      </w:pPr>
      <w:r>
        <w:rPr>
          <w:rFonts w:eastAsia="Times New Roman" w:cstheme="minorHAnsi"/>
          <w:sz w:val="24"/>
          <w:szCs w:val="24"/>
          <w:lang w:eastAsia="en-IN"/>
        </w:rPr>
        <w:pict>
          <v:rect id="_x0000_i1026" style="width:0;height:1.5pt" o:hralign="center" o:hrstd="t" o:hr="t" fillcolor="#a0a0a0" stroked="f"/>
        </w:pict>
      </w:r>
    </w:p>
    <w:p w:rsidR="007E368E" w:rsidRDefault="007E368E" w:rsidP="004E52A6">
      <w:pPr>
        <w:spacing w:before="100" w:beforeAutospacing="1" w:after="100" w:afterAutospacing="1" w:line="240" w:lineRule="auto"/>
        <w:outlineLvl w:val="2"/>
        <w:rPr>
          <w:rFonts w:eastAsia="Times New Roman" w:cstheme="minorHAnsi"/>
          <w:b/>
          <w:bCs/>
          <w:sz w:val="27"/>
          <w:szCs w:val="27"/>
          <w:lang w:eastAsia="en-IN"/>
        </w:rPr>
      </w:pPr>
    </w:p>
    <w:p w:rsidR="007E368E" w:rsidRDefault="007E368E" w:rsidP="004E52A6">
      <w:pPr>
        <w:spacing w:before="100" w:beforeAutospacing="1" w:after="100" w:afterAutospacing="1" w:line="240" w:lineRule="auto"/>
        <w:outlineLvl w:val="2"/>
        <w:rPr>
          <w:rFonts w:eastAsia="Times New Roman" w:cstheme="minorHAnsi"/>
          <w:b/>
          <w:bCs/>
          <w:sz w:val="27"/>
          <w:szCs w:val="27"/>
          <w:lang w:eastAsia="en-IN"/>
        </w:rPr>
      </w:pPr>
    </w:p>
    <w:p w:rsidR="004E52A6" w:rsidRPr="004E52A6" w:rsidRDefault="004E52A6" w:rsidP="004E52A6">
      <w:pPr>
        <w:spacing w:before="100" w:beforeAutospacing="1" w:after="100" w:afterAutospacing="1" w:line="240" w:lineRule="auto"/>
        <w:outlineLvl w:val="2"/>
        <w:rPr>
          <w:rFonts w:eastAsia="Times New Roman" w:cstheme="minorHAnsi"/>
          <w:b/>
          <w:bCs/>
          <w:sz w:val="27"/>
          <w:szCs w:val="27"/>
          <w:lang w:eastAsia="en-IN"/>
        </w:rPr>
      </w:pPr>
      <w:r w:rsidRPr="005F31FA">
        <w:rPr>
          <w:rFonts w:eastAsia="Times New Roman" w:cstheme="minorHAnsi"/>
          <w:b/>
          <w:bCs/>
          <w:sz w:val="27"/>
          <w:szCs w:val="27"/>
          <w:lang w:eastAsia="en-IN"/>
        </w:rPr>
        <w:t>Business Requirements (with Stakeholder Context)</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1</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search for available products</w:t>
      </w:r>
      <w:r w:rsidRPr="004E52A6">
        <w:rPr>
          <w:rFonts w:eastAsia="Times New Roman" w:cstheme="minorHAnsi"/>
          <w:sz w:val="24"/>
          <w:szCs w:val="24"/>
          <w:lang w:eastAsia="en-IN"/>
        </w:rPr>
        <w:t xml:space="preserve"> in fertilizers, seeds, and pesticides.</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2</w:t>
      </w:r>
      <w:r w:rsidRPr="004E52A6">
        <w:rPr>
          <w:rFonts w:eastAsia="Times New Roman" w:cstheme="minorHAnsi"/>
          <w:sz w:val="24"/>
          <w:szCs w:val="24"/>
          <w:lang w:eastAsia="en-IN"/>
        </w:rPr>
        <w:t xml:space="preserve"> – Manufacturers should be able to </w:t>
      </w:r>
      <w:r w:rsidRPr="005F31FA">
        <w:rPr>
          <w:rFonts w:eastAsia="Times New Roman" w:cstheme="minorHAnsi"/>
          <w:b/>
          <w:bCs/>
          <w:sz w:val="24"/>
          <w:szCs w:val="24"/>
          <w:lang w:eastAsia="en-IN"/>
        </w:rPr>
        <w:t>upload, update, and display their products</w:t>
      </w:r>
      <w:r w:rsidRPr="004E52A6">
        <w:rPr>
          <w:rFonts w:eastAsia="Times New Roman" w:cstheme="minorHAnsi"/>
          <w:sz w:val="24"/>
          <w:szCs w:val="24"/>
          <w:lang w:eastAsia="en-IN"/>
        </w:rPr>
        <w:t xml:space="preserve"> in the application.</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3</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 xml:space="preserve">browse the product </w:t>
      </w:r>
      <w:proofErr w:type="spellStart"/>
      <w:r w:rsidRPr="005F31FA">
        <w:rPr>
          <w:rFonts w:eastAsia="Times New Roman" w:cstheme="minorHAnsi"/>
          <w:b/>
          <w:bCs/>
          <w:sz w:val="24"/>
          <w:szCs w:val="24"/>
          <w:lang w:eastAsia="en-IN"/>
        </w:rPr>
        <w:t>catalog</w:t>
      </w:r>
      <w:proofErr w:type="spellEnd"/>
      <w:r w:rsidRPr="004E52A6">
        <w:rPr>
          <w:rFonts w:eastAsia="Times New Roman" w:cstheme="minorHAnsi"/>
          <w:sz w:val="24"/>
          <w:szCs w:val="24"/>
          <w:lang w:eastAsia="en-IN"/>
        </w:rPr>
        <w:t xml:space="preserve"> without login.</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4</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create an account and login</w:t>
      </w:r>
      <w:r w:rsidRPr="004E52A6">
        <w:rPr>
          <w:rFonts w:eastAsia="Times New Roman" w:cstheme="minorHAnsi"/>
          <w:sz w:val="24"/>
          <w:szCs w:val="24"/>
          <w:lang w:eastAsia="en-IN"/>
        </w:rPr>
        <w:t xml:space="preserve"> securely using email ID and password.</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5</w:t>
      </w:r>
      <w:r w:rsidRPr="004E52A6">
        <w:rPr>
          <w:rFonts w:eastAsia="Times New Roman" w:cstheme="minorHAnsi"/>
          <w:sz w:val="24"/>
          <w:szCs w:val="24"/>
          <w:lang w:eastAsia="en-IN"/>
        </w:rPr>
        <w:t xml:space="preserve"> – New users should be able to </w:t>
      </w:r>
      <w:r w:rsidRPr="005F31FA">
        <w:rPr>
          <w:rFonts w:eastAsia="Times New Roman" w:cstheme="minorHAnsi"/>
          <w:b/>
          <w:bCs/>
          <w:sz w:val="24"/>
          <w:szCs w:val="24"/>
          <w:lang w:eastAsia="en-IN"/>
        </w:rPr>
        <w:t>register by submitting email ID and creating a secure password</w:t>
      </w:r>
      <w:r w:rsidRPr="004E52A6">
        <w:rPr>
          <w:rFonts w:eastAsia="Times New Roman" w:cstheme="minorHAnsi"/>
          <w:sz w:val="24"/>
          <w:szCs w:val="24"/>
          <w:lang w:eastAsia="en-IN"/>
        </w:rPr>
        <w:t>.</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6</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add products to a buy-later list (</w:t>
      </w:r>
      <w:proofErr w:type="spellStart"/>
      <w:r w:rsidRPr="005F31FA">
        <w:rPr>
          <w:rFonts w:eastAsia="Times New Roman" w:cstheme="minorHAnsi"/>
          <w:b/>
          <w:bCs/>
          <w:sz w:val="24"/>
          <w:szCs w:val="24"/>
          <w:lang w:eastAsia="en-IN"/>
        </w:rPr>
        <w:t>wishlist</w:t>
      </w:r>
      <w:proofErr w:type="spellEnd"/>
      <w:r w:rsidRPr="005F31FA">
        <w:rPr>
          <w:rFonts w:eastAsia="Times New Roman" w:cstheme="minorHAnsi"/>
          <w:b/>
          <w:bCs/>
          <w:sz w:val="24"/>
          <w:szCs w:val="24"/>
          <w:lang w:eastAsia="en-IN"/>
        </w:rPr>
        <w:t>)</w:t>
      </w:r>
      <w:r w:rsidRPr="004E52A6">
        <w:rPr>
          <w:rFonts w:eastAsia="Times New Roman" w:cstheme="minorHAnsi"/>
          <w:sz w:val="24"/>
          <w:szCs w:val="24"/>
          <w:lang w:eastAsia="en-IN"/>
        </w:rPr>
        <w:t>.</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7</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place an order and make payments</w:t>
      </w:r>
      <w:r w:rsidRPr="004E52A6">
        <w:rPr>
          <w:rFonts w:eastAsia="Times New Roman" w:cstheme="minorHAnsi"/>
          <w:sz w:val="24"/>
          <w:szCs w:val="24"/>
          <w:lang w:eastAsia="en-IN"/>
        </w:rPr>
        <w:t xml:space="preserve"> using COD, Credit/Debit cards, and UPI.</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8</w:t>
      </w:r>
      <w:r w:rsidRPr="004E52A6">
        <w:rPr>
          <w:rFonts w:eastAsia="Times New Roman" w:cstheme="minorHAnsi"/>
          <w:sz w:val="24"/>
          <w:szCs w:val="24"/>
          <w:lang w:eastAsia="en-IN"/>
        </w:rPr>
        <w:t xml:space="preserve"> – Farmers should receive an </w:t>
      </w:r>
      <w:r w:rsidRPr="005F31FA">
        <w:rPr>
          <w:rFonts w:eastAsia="Times New Roman" w:cstheme="minorHAnsi"/>
          <w:b/>
          <w:bCs/>
          <w:sz w:val="24"/>
          <w:szCs w:val="24"/>
          <w:lang w:eastAsia="en-IN"/>
        </w:rPr>
        <w:t>email/SMS confirmation</w:t>
      </w:r>
      <w:r w:rsidRPr="004E52A6">
        <w:rPr>
          <w:rFonts w:eastAsia="Times New Roman" w:cstheme="minorHAnsi"/>
          <w:sz w:val="24"/>
          <w:szCs w:val="24"/>
          <w:lang w:eastAsia="en-IN"/>
        </w:rPr>
        <w:t xml:space="preserve"> regarding their order and payment status.</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9</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track the delivery status</w:t>
      </w:r>
      <w:r w:rsidRPr="004E52A6">
        <w:rPr>
          <w:rFonts w:eastAsia="Times New Roman" w:cstheme="minorHAnsi"/>
          <w:sz w:val="24"/>
          <w:szCs w:val="24"/>
          <w:lang w:eastAsia="en-IN"/>
        </w:rPr>
        <w:t xml:space="preserve"> of their orders in real time.</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10</w:t>
      </w:r>
      <w:r w:rsidRPr="004E52A6">
        <w:rPr>
          <w:rFonts w:eastAsia="Times New Roman" w:cstheme="minorHAnsi"/>
          <w:sz w:val="24"/>
          <w:szCs w:val="24"/>
          <w:lang w:eastAsia="en-IN"/>
        </w:rPr>
        <w:t xml:space="preserve"> – The product </w:t>
      </w:r>
      <w:proofErr w:type="spellStart"/>
      <w:r w:rsidRPr="004E52A6">
        <w:rPr>
          <w:rFonts w:eastAsia="Times New Roman" w:cstheme="minorHAnsi"/>
          <w:sz w:val="24"/>
          <w:szCs w:val="24"/>
          <w:lang w:eastAsia="en-IN"/>
        </w:rPr>
        <w:t>catalog</w:t>
      </w:r>
      <w:proofErr w:type="spellEnd"/>
      <w:r w:rsidRPr="004E52A6">
        <w:rPr>
          <w:rFonts w:eastAsia="Times New Roman" w:cstheme="minorHAnsi"/>
          <w:sz w:val="24"/>
          <w:szCs w:val="24"/>
          <w:lang w:eastAsia="en-IN"/>
        </w:rPr>
        <w:t xml:space="preserve"> should support </w:t>
      </w:r>
      <w:r w:rsidRPr="005F31FA">
        <w:rPr>
          <w:rFonts w:eastAsia="Times New Roman" w:cstheme="minorHAnsi"/>
          <w:b/>
          <w:bCs/>
          <w:sz w:val="24"/>
          <w:szCs w:val="24"/>
          <w:lang w:eastAsia="en-IN"/>
        </w:rPr>
        <w:t>filtering and sorting</w:t>
      </w:r>
      <w:r w:rsidRPr="004E52A6">
        <w:rPr>
          <w:rFonts w:eastAsia="Times New Roman" w:cstheme="minorHAnsi"/>
          <w:sz w:val="24"/>
          <w:szCs w:val="24"/>
          <w:lang w:eastAsia="en-IN"/>
        </w:rPr>
        <w:t xml:space="preserve"> by category, price, popularity, and manufacturer.</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11</w:t>
      </w:r>
      <w:r w:rsidRPr="004E52A6">
        <w:rPr>
          <w:rFonts w:eastAsia="Times New Roman" w:cstheme="minorHAnsi"/>
          <w:sz w:val="24"/>
          <w:szCs w:val="24"/>
          <w:lang w:eastAsia="en-IN"/>
        </w:rPr>
        <w:t xml:space="preserve"> – The application should ensure </w:t>
      </w:r>
      <w:r w:rsidRPr="005F31FA">
        <w:rPr>
          <w:rFonts w:eastAsia="Times New Roman" w:cstheme="minorHAnsi"/>
          <w:b/>
          <w:bCs/>
          <w:sz w:val="24"/>
          <w:szCs w:val="24"/>
          <w:lang w:eastAsia="en-IN"/>
        </w:rPr>
        <w:t>data security &amp; privacy</w:t>
      </w:r>
      <w:r w:rsidRPr="004E52A6">
        <w:rPr>
          <w:rFonts w:eastAsia="Times New Roman" w:cstheme="minorHAnsi"/>
          <w:sz w:val="24"/>
          <w:szCs w:val="24"/>
          <w:lang w:eastAsia="en-IN"/>
        </w:rPr>
        <w:t>, including encrypted storage of login and payment details.</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12</w:t>
      </w:r>
      <w:r w:rsidRPr="004E52A6">
        <w:rPr>
          <w:rFonts w:eastAsia="Times New Roman" w:cstheme="minorHAnsi"/>
          <w:sz w:val="24"/>
          <w:szCs w:val="24"/>
          <w:lang w:eastAsia="en-IN"/>
        </w:rPr>
        <w:t xml:space="preserve"> – The system should provide </w:t>
      </w:r>
      <w:r w:rsidRPr="005F31FA">
        <w:rPr>
          <w:rFonts w:eastAsia="Times New Roman" w:cstheme="minorHAnsi"/>
          <w:b/>
          <w:bCs/>
          <w:sz w:val="24"/>
          <w:szCs w:val="24"/>
          <w:lang w:eastAsia="en-IN"/>
        </w:rPr>
        <w:t>role-based access</w:t>
      </w:r>
      <w:r w:rsidRPr="004E52A6">
        <w:rPr>
          <w:rFonts w:eastAsia="Times New Roman" w:cstheme="minorHAnsi"/>
          <w:sz w:val="24"/>
          <w:szCs w:val="24"/>
          <w:lang w:eastAsia="en-IN"/>
        </w:rPr>
        <w:t xml:space="preserve"> (Farmers = buyers, Manufacturers = sellers, Admin = system monitoring).</w:t>
      </w:r>
    </w:p>
    <w:tbl>
      <w:tblPr>
        <w:tblStyle w:val="TableGrid"/>
        <w:tblW w:w="0" w:type="auto"/>
        <w:tblLook w:val="04A0" w:firstRow="1" w:lastRow="0" w:firstColumn="1" w:lastColumn="0" w:noHBand="0" w:noVBand="1"/>
      </w:tblPr>
      <w:tblGrid>
        <w:gridCol w:w="4508"/>
        <w:gridCol w:w="4508"/>
      </w:tblGrid>
      <w:tr w:rsidR="00B70B94" w:rsidRPr="00B70B94" w:rsidTr="00B70B94">
        <w:tc>
          <w:tcPr>
            <w:tcW w:w="4508" w:type="dxa"/>
          </w:tcPr>
          <w:p w:rsidR="00B70B94" w:rsidRPr="00B70B94" w:rsidRDefault="00B70B94" w:rsidP="007429DC">
            <w:pPr>
              <w:rPr>
                <w:b/>
              </w:rPr>
            </w:pPr>
            <w:r w:rsidRPr="00B70B94">
              <w:rPr>
                <w:b/>
              </w:rPr>
              <w:t>Question 8 –Assumptions</w:t>
            </w:r>
          </w:p>
        </w:tc>
        <w:tc>
          <w:tcPr>
            <w:tcW w:w="4508" w:type="dxa"/>
          </w:tcPr>
          <w:p w:rsidR="00B70B94" w:rsidRPr="00B70B94" w:rsidRDefault="00B70B94" w:rsidP="007429DC">
            <w:pPr>
              <w:rPr>
                <w:b/>
              </w:rPr>
            </w:pPr>
            <w:r w:rsidRPr="00B70B94">
              <w:rPr>
                <w:b/>
              </w:rPr>
              <w:t xml:space="preserve"> 5 Marks </w:t>
            </w:r>
          </w:p>
        </w:tc>
      </w:tr>
    </w:tbl>
    <w:p w:rsidR="00CD3162" w:rsidRDefault="0028368C">
      <w:pPr>
        <w:rPr>
          <w:b/>
        </w:rPr>
      </w:pPr>
      <w:r>
        <w:rPr>
          <w:b/>
        </w:rPr>
        <w:t>List your assumptions</w:t>
      </w:r>
    </w:p>
    <w:p w:rsidR="009D72E4" w:rsidRPr="00BE683F" w:rsidRDefault="009D72E4">
      <w:pPr>
        <w:rPr>
          <w:rFonts w:cstheme="minorHAnsi"/>
          <w:b/>
        </w:rPr>
      </w:pPr>
      <w:proofErr w:type="gramStart"/>
      <w:r w:rsidRPr="00BE683F">
        <w:rPr>
          <w:rFonts w:cstheme="minorHAnsi"/>
          <w:b/>
        </w:rPr>
        <w:t>Answer :</w:t>
      </w:r>
      <w:proofErr w:type="gramEnd"/>
      <w:r w:rsidRPr="00BE683F">
        <w:rPr>
          <w:rFonts w:cstheme="minorHAnsi"/>
          <w:b/>
        </w:rPr>
        <w:t xml:space="preserve"> </w:t>
      </w:r>
    </w:p>
    <w:p w:rsidR="009D72E4" w:rsidRPr="00BE683F" w:rsidRDefault="009D72E4" w:rsidP="009D72E4">
      <w:pPr>
        <w:pStyle w:val="Heading3"/>
        <w:rPr>
          <w:rFonts w:asciiTheme="minorHAnsi" w:hAnsiTheme="minorHAnsi" w:cstheme="minorHAnsi"/>
          <w:sz w:val="24"/>
          <w:szCs w:val="24"/>
        </w:rPr>
      </w:pPr>
      <w:r w:rsidRPr="00BE683F">
        <w:rPr>
          <w:rStyle w:val="Strong"/>
          <w:rFonts w:asciiTheme="minorHAnsi" w:hAnsiTheme="minorHAnsi" w:cstheme="minorHAnsi"/>
          <w:b/>
          <w:bCs/>
          <w:sz w:val="24"/>
          <w:szCs w:val="24"/>
        </w:rPr>
        <w:t>Assumption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application will be developed as a </w:t>
      </w:r>
      <w:r w:rsidRPr="00BE683F">
        <w:rPr>
          <w:rStyle w:val="Strong"/>
          <w:rFonts w:asciiTheme="minorHAnsi" w:hAnsiTheme="minorHAnsi" w:cstheme="minorHAnsi"/>
        </w:rPr>
        <w:t>web platform</w:t>
      </w:r>
      <w:r w:rsidRPr="00BE683F">
        <w:rPr>
          <w:rFonts w:asciiTheme="minorHAnsi" w:hAnsiTheme="minorHAnsi" w:cstheme="minorHAnsi"/>
        </w:rPr>
        <w:t xml:space="preserve"> and later extended to a </w:t>
      </w:r>
      <w:r w:rsidRPr="00BE683F">
        <w:rPr>
          <w:rStyle w:val="Strong"/>
          <w:rFonts w:asciiTheme="minorHAnsi" w:hAnsiTheme="minorHAnsi" w:cstheme="minorHAnsi"/>
        </w:rPr>
        <w:t>mobile app</w:t>
      </w:r>
      <w:r w:rsidRPr="00BE683F">
        <w:rPr>
          <w:rFonts w:asciiTheme="minorHAnsi" w:hAnsiTheme="minorHAnsi" w:cstheme="minorHAnsi"/>
        </w:rPr>
        <w:t>.</w:t>
      </w:r>
    </w:p>
    <w:p w:rsidR="009D72E4" w:rsidRPr="00BE683F" w:rsidRDefault="009D72E4" w:rsidP="009D72E4">
      <w:pPr>
        <w:pStyle w:val="NormalWeb"/>
        <w:numPr>
          <w:ilvl w:val="0"/>
          <w:numId w:val="31"/>
        </w:numPr>
        <w:rPr>
          <w:rFonts w:asciiTheme="minorHAnsi" w:hAnsiTheme="minorHAnsi" w:cstheme="minorHAnsi"/>
        </w:rPr>
      </w:pPr>
      <w:r w:rsidRPr="00BE683F">
        <w:rPr>
          <w:rStyle w:val="Strong"/>
          <w:rFonts w:asciiTheme="minorHAnsi" w:hAnsiTheme="minorHAnsi" w:cstheme="minorHAnsi"/>
        </w:rPr>
        <w:t>Farmers are the primary users</w:t>
      </w:r>
      <w:r w:rsidRPr="00BE683F">
        <w:rPr>
          <w:rFonts w:asciiTheme="minorHAnsi" w:hAnsiTheme="minorHAnsi" w:cstheme="minorHAnsi"/>
        </w:rPr>
        <w:t xml:space="preserve"> (buyers), and </w:t>
      </w:r>
      <w:r w:rsidRPr="00BE683F">
        <w:rPr>
          <w:rStyle w:val="Strong"/>
          <w:rFonts w:asciiTheme="minorHAnsi" w:hAnsiTheme="minorHAnsi" w:cstheme="minorHAnsi"/>
        </w:rPr>
        <w:t>manufacturers are secondary users</w:t>
      </w:r>
      <w:r w:rsidRPr="00BE683F">
        <w:rPr>
          <w:rFonts w:asciiTheme="minorHAnsi" w:hAnsiTheme="minorHAnsi" w:cstheme="minorHAnsi"/>
        </w:rPr>
        <w:t xml:space="preserve"> (seller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All users (farmers, manufacturers, admin) will have </w:t>
      </w:r>
      <w:r w:rsidRPr="00BE683F">
        <w:rPr>
          <w:rStyle w:val="Strong"/>
          <w:rFonts w:asciiTheme="minorHAnsi" w:hAnsiTheme="minorHAnsi" w:cstheme="minorHAnsi"/>
        </w:rPr>
        <w:t>unique login credentials</w:t>
      </w:r>
      <w:r w:rsidRPr="00BE683F">
        <w:rPr>
          <w:rFonts w:asciiTheme="minorHAnsi" w:hAnsiTheme="minorHAnsi" w:cstheme="minorHAnsi"/>
        </w:rPr>
        <w:t>.</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User authentication will be </w:t>
      </w:r>
      <w:r w:rsidRPr="00BE683F">
        <w:rPr>
          <w:rStyle w:val="Strong"/>
          <w:rFonts w:asciiTheme="minorHAnsi" w:hAnsiTheme="minorHAnsi" w:cstheme="minorHAnsi"/>
        </w:rPr>
        <w:t>secure</w:t>
      </w:r>
      <w:r w:rsidRPr="00BE683F">
        <w:rPr>
          <w:rFonts w:asciiTheme="minorHAnsi" w:hAnsiTheme="minorHAnsi" w:cstheme="minorHAnsi"/>
        </w:rPr>
        <w:t xml:space="preserve"> (encrypted passwords, OTP for password reset).</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Manufacturers will provide </w:t>
      </w:r>
      <w:r w:rsidRPr="00BE683F">
        <w:rPr>
          <w:rStyle w:val="Strong"/>
          <w:rFonts w:asciiTheme="minorHAnsi" w:hAnsiTheme="minorHAnsi" w:cstheme="minorHAnsi"/>
        </w:rPr>
        <w:t>accurate and updated product details</w:t>
      </w:r>
      <w:r w:rsidRPr="00BE683F">
        <w:rPr>
          <w:rFonts w:asciiTheme="minorHAnsi" w:hAnsiTheme="minorHAnsi" w:cstheme="minorHAnsi"/>
        </w:rPr>
        <w:t xml:space="preserve"> (fertilizers, seeds, pesticides) in predefined format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product </w:t>
      </w:r>
      <w:proofErr w:type="spellStart"/>
      <w:r w:rsidRPr="00BE683F">
        <w:rPr>
          <w:rFonts w:asciiTheme="minorHAnsi" w:hAnsiTheme="minorHAnsi" w:cstheme="minorHAnsi"/>
        </w:rPr>
        <w:t>catalog</w:t>
      </w:r>
      <w:proofErr w:type="spellEnd"/>
      <w:r w:rsidRPr="00BE683F">
        <w:rPr>
          <w:rFonts w:asciiTheme="minorHAnsi" w:hAnsiTheme="minorHAnsi" w:cstheme="minorHAnsi"/>
        </w:rPr>
        <w:t xml:space="preserve"> will include </w:t>
      </w:r>
      <w:r w:rsidRPr="00BE683F">
        <w:rPr>
          <w:rStyle w:val="Strong"/>
          <w:rFonts w:asciiTheme="minorHAnsi" w:hAnsiTheme="minorHAnsi" w:cstheme="minorHAnsi"/>
        </w:rPr>
        <w:t>basic details</w:t>
      </w:r>
      <w:r w:rsidRPr="00BE683F">
        <w:rPr>
          <w:rFonts w:asciiTheme="minorHAnsi" w:hAnsiTheme="minorHAnsi" w:cstheme="minorHAnsi"/>
        </w:rPr>
        <w:t>: product name, category, price, manufacturer, and description.</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Farmers can </w:t>
      </w:r>
      <w:r w:rsidRPr="00BE683F">
        <w:rPr>
          <w:rStyle w:val="Strong"/>
          <w:rFonts w:asciiTheme="minorHAnsi" w:hAnsiTheme="minorHAnsi" w:cstheme="minorHAnsi"/>
        </w:rPr>
        <w:t xml:space="preserve">browse the </w:t>
      </w:r>
      <w:proofErr w:type="spellStart"/>
      <w:r w:rsidRPr="00BE683F">
        <w:rPr>
          <w:rStyle w:val="Strong"/>
          <w:rFonts w:asciiTheme="minorHAnsi" w:hAnsiTheme="minorHAnsi" w:cstheme="minorHAnsi"/>
        </w:rPr>
        <w:t>catalog</w:t>
      </w:r>
      <w:proofErr w:type="spellEnd"/>
      <w:r w:rsidRPr="00BE683F">
        <w:rPr>
          <w:rStyle w:val="Strong"/>
          <w:rFonts w:asciiTheme="minorHAnsi" w:hAnsiTheme="minorHAnsi" w:cstheme="minorHAnsi"/>
        </w:rPr>
        <w:t xml:space="preserve"> without login</w:t>
      </w:r>
      <w:r w:rsidRPr="00BE683F">
        <w:rPr>
          <w:rFonts w:asciiTheme="minorHAnsi" w:hAnsiTheme="minorHAnsi" w:cstheme="minorHAnsi"/>
        </w:rPr>
        <w:t>, but must log in to place orders or save item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payment gateway will support </w:t>
      </w:r>
      <w:r w:rsidRPr="00BE683F">
        <w:rPr>
          <w:rStyle w:val="Strong"/>
          <w:rFonts w:asciiTheme="minorHAnsi" w:hAnsiTheme="minorHAnsi" w:cstheme="minorHAnsi"/>
        </w:rPr>
        <w:t>COD, Debit/Credit cards, and UPI</w:t>
      </w:r>
      <w:r w:rsidRPr="00BE683F">
        <w:rPr>
          <w:rFonts w:asciiTheme="minorHAnsi" w:hAnsiTheme="minorHAnsi" w:cstheme="minorHAnsi"/>
        </w:rPr>
        <w:t xml:space="preserve"> as per stakeholder request.</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lastRenderedPageBreak/>
        <w:t xml:space="preserve">The application will send </w:t>
      </w:r>
      <w:r w:rsidRPr="00BE683F">
        <w:rPr>
          <w:rStyle w:val="Strong"/>
          <w:rFonts w:asciiTheme="minorHAnsi" w:hAnsiTheme="minorHAnsi" w:cstheme="minorHAnsi"/>
        </w:rPr>
        <w:t>email and SMS notifications</w:t>
      </w:r>
      <w:r w:rsidRPr="00BE683F">
        <w:rPr>
          <w:rFonts w:asciiTheme="minorHAnsi" w:hAnsiTheme="minorHAnsi" w:cstheme="minorHAnsi"/>
        </w:rPr>
        <w:t xml:space="preserve"> for registration, order confirmation, and delivery update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Delivery tracking will be provided through </w:t>
      </w:r>
      <w:r w:rsidRPr="00BE683F">
        <w:rPr>
          <w:rStyle w:val="Strong"/>
          <w:rFonts w:asciiTheme="minorHAnsi" w:hAnsiTheme="minorHAnsi" w:cstheme="minorHAnsi"/>
        </w:rPr>
        <w:t>integration with logistics partners</w:t>
      </w:r>
      <w:r w:rsidRPr="00BE683F">
        <w:rPr>
          <w:rFonts w:asciiTheme="minorHAnsi" w:hAnsiTheme="minorHAnsi" w:cstheme="minorHAnsi"/>
        </w:rPr>
        <w:t>.</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system will allow </w:t>
      </w:r>
      <w:r w:rsidRPr="00BE683F">
        <w:rPr>
          <w:rStyle w:val="Strong"/>
          <w:rFonts w:asciiTheme="minorHAnsi" w:hAnsiTheme="minorHAnsi" w:cstheme="minorHAnsi"/>
        </w:rPr>
        <w:t>filtering and sorting</w:t>
      </w:r>
      <w:r w:rsidRPr="00BE683F">
        <w:rPr>
          <w:rFonts w:asciiTheme="minorHAnsi" w:hAnsiTheme="minorHAnsi" w:cstheme="minorHAnsi"/>
        </w:rPr>
        <w:t xml:space="preserve"> of products (by price, type, brand, availability).</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An </w:t>
      </w:r>
      <w:r w:rsidRPr="00BE683F">
        <w:rPr>
          <w:rStyle w:val="Strong"/>
          <w:rFonts w:asciiTheme="minorHAnsi" w:hAnsiTheme="minorHAnsi" w:cstheme="minorHAnsi"/>
        </w:rPr>
        <w:t>admin role</w:t>
      </w:r>
      <w:r w:rsidRPr="00BE683F">
        <w:rPr>
          <w:rFonts w:asciiTheme="minorHAnsi" w:hAnsiTheme="minorHAnsi" w:cstheme="minorHAnsi"/>
        </w:rPr>
        <w:t xml:space="preserve"> will exist to monitor system activity, manage users, and handle dispute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Data privacy and </w:t>
      </w:r>
      <w:r w:rsidRPr="00BE683F">
        <w:rPr>
          <w:rStyle w:val="Strong"/>
          <w:rFonts w:asciiTheme="minorHAnsi" w:hAnsiTheme="minorHAnsi" w:cstheme="minorHAnsi"/>
        </w:rPr>
        <w:t>compliance with security standards</w:t>
      </w:r>
      <w:r w:rsidRPr="00BE683F">
        <w:rPr>
          <w:rFonts w:asciiTheme="minorHAnsi" w:hAnsiTheme="minorHAnsi" w:cstheme="minorHAnsi"/>
        </w:rPr>
        <w:t xml:space="preserve"> (e.g., encryption of payment and user details) will be ensured.</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Farmers will have access to a </w:t>
      </w:r>
      <w:proofErr w:type="spellStart"/>
      <w:r w:rsidRPr="00BE683F">
        <w:rPr>
          <w:rStyle w:val="Strong"/>
          <w:rFonts w:asciiTheme="minorHAnsi" w:hAnsiTheme="minorHAnsi" w:cstheme="minorHAnsi"/>
        </w:rPr>
        <w:t>wishlist</w:t>
      </w:r>
      <w:proofErr w:type="spellEnd"/>
      <w:r w:rsidRPr="00BE683F">
        <w:rPr>
          <w:rStyle w:val="Strong"/>
          <w:rFonts w:asciiTheme="minorHAnsi" w:hAnsiTheme="minorHAnsi" w:cstheme="minorHAnsi"/>
        </w:rPr>
        <w:t>/buy-later list</w:t>
      </w:r>
      <w:r w:rsidRPr="00BE683F">
        <w:rPr>
          <w:rFonts w:asciiTheme="minorHAnsi" w:hAnsiTheme="minorHAnsi" w:cstheme="minorHAnsi"/>
        </w:rPr>
        <w:t xml:space="preserve"> to save products before purchase.</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application will be designed for </w:t>
      </w:r>
      <w:r w:rsidRPr="00BE683F">
        <w:rPr>
          <w:rStyle w:val="Strong"/>
          <w:rFonts w:asciiTheme="minorHAnsi" w:hAnsiTheme="minorHAnsi" w:cstheme="minorHAnsi"/>
        </w:rPr>
        <w:t>ease of use</w:t>
      </w:r>
      <w:r w:rsidRPr="00BE683F">
        <w:rPr>
          <w:rFonts w:asciiTheme="minorHAnsi" w:hAnsiTheme="minorHAnsi" w:cstheme="minorHAnsi"/>
        </w:rPr>
        <w:t xml:space="preserve"> considering farmers’ varying levels of digital literacy.</w:t>
      </w:r>
    </w:p>
    <w:p w:rsidR="009D72E4" w:rsidRPr="00BE683F" w:rsidRDefault="009D72E4">
      <w:pPr>
        <w:rPr>
          <w:b/>
          <w:sz w:val="24"/>
          <w:szCs w:val="24"/>
        </w:rPr>
      </w:pPr>
    </w:p>
    <w:p w:rsidR="009D72E4" w:rsidRPr="00273565" w:rsidRDefault="009D72E4">
      <w:pPr>
        <w:rPr>
          <w:b/>
        </w:rPr>
      </w:pPr>
    </w:p>
    <w:tbl>
      <w:tblPr>
        <w:tblStyle w:val="TableGrid"/>
        <w:tblW w:w="0" w:type="auto"/>
        <w:tblLook w:val="04A0" w:firstRow="1" w:lastRow="0" w:firstColumn="1" w:lastColumn="0" w:noHBand="0" w:noVBand="1"/>
      </w:tblPr>
      <w:tblGrid>
        <w:gridCol w:w="4508"/>
        <w:gridCol w:w="4508"/>
      </w:tblGrid>
      <w:tr w:rsidR="00B70B94" w:rsidRPr="00B70B94" w:rsidTr="00B70B94">
        <w:tc>
          <w:tcPr>
            <w:tcW w:w="4508" w:type="dxa"/>
          </w:tcPr>
          <w:p w:rsidR="00B70B94" w:rsidRPr="00B70B94" w:rsidRDefault="00B70B94" w:rsidP="007377C8">
            <w:pPr>
              <w:rPr>
                <w:b/>
              </w:rPr>
            </w:pPr>
            <w:r w:rsidRPr="00B70B94">
              <w:rPr>
                <w:b/>
              </w:rPr>
              <w:t xml:space="preserve">Question 9 – This project Requirements Priority </w:t>
            </w:r>
          </w:p>
        </w:tc>
        <w:tc>
          <w:tcPr>
            <w:tcW w:w="4508" w:type="dxa"/>
          </w:tcPr>
          <w:p w:rsidR="00B70B94" w:rsidRPr="00B70B94" w:rsidRDefault="00B70B94" w:rsidP="007377C8">
            <w:pPr>
              <w:rPr>
                <w:b/>
              </w:rPr>
            </w:pPr>
            <w:r w:rsidRPr="00B70B94">
              <w:rPr>
                <w:b/>
              </w:rPr>
              <w:t xml:space="preserve"> 8 Marks </w:t>
            </w:r>
          </w:p>
        </w:tc>
      </w:tr>
    </w:tbl>
    <w:p w:rsidR="00FB2ED1" w:rsidRDefault="00B341B6">
      <w:r>
        <w:t xml:space="preserve">Give Priority 1 to 10 numbers </w:t>
      </w:r>
      <w:proofErr w:type="gramStart"/>
      <w:r>
        <w:t>( 1</w:t>
      </w:r>
      <w:proofErr w:type="gramEnd"/>
      <w:r>
        <w:t xml:space="preserve"> being low priority – 10 being high priority) to these Requirements after discussions with the stakeholders </w:t>
      </w:r>
    </w:p>
    <w:tbl>
      <w:tblPr>
        <w:tblStyle w:val="TableGrid"/>
        <w:tblW w:w="0" w:type="auto"/>
        <w:tblLook w:val="04A0" w:firstRow="1" w:lastRow="0" w:firstColumn="1" w:lastColumn="0" w:noHBand="0" w:noVBand="1"/>
      </w:tblPr>
      <w:tblGrid>
        <w:gridCol w:w="2254"/>
        <w:gridCol w:w="2254"/>
        <w:gridCol w:w="2254"/>
        <w:gridCol w:w="2254"/>
      </w:tblGrid>
      <w:tr w:rsidR="00FA3A32" w:rsidRPr="00F37D13" w:rsidTr="00FA3A32">
        <w:tc>
          <w:tcPr>
            <w:tcW w:w="2254" w:type="dxa"/>
          </w:tcPr>
          <w:p w:rsidR="00FA3A32" w:rsidRPr="00F37D13" w:rsidRDefault="00FA3A32">
            <w:pPr>
              <w:rPr>
                <w:rFonts w:cstheme="minorHAnsi"/>
              </w:rPr>
            </w:pPr>
            <w:proofErr w:type="spellStart"/>
            <w:r w:rsidRPr="00F37D13">
              <w:rPr>
                <w:rFonts w:cstheme="minorHAnsi"/>
              </w:rPr>
              <w:t>Req</w:t>
            </w:r>
            <w:proofErr w:type="spellEnd"/>
            <w:r w:rsidRPr="00F37D13">
              <w:rPr>
                <w:rFonts w:cstheme="minorHAnsi"/>
              </w:rPr>
              <w:t xml:space="preserve"> ID</w:t>
            </w:r>
          </w:p>
        </w:tc>
        <w:tc>
          <w:tcPr>
            <w:tcW w:w="2254" w:type="dxa"/>
          </w:tcPr>
          <w:p w:rsidR="00FA3A32" w:rsidRPr="00F37D13" w:rsidRDefault="00FA3A32">
            <w:pPr>
              <w:rPr>
                <w:rFonts w:cstheme="minorHAnsi"/>
              </w:rPr>
            </w:pPr>
            <w:proofErr w:type="spellStart"/>
            <w:r w:rsidRPr="00F37D13">
              <w:rPr>
                <w:rFonts w:cstheme="minorHAnsi"/>
              </w:rPr>
              <w:t>Req</w:t>
            </w:r>
            <w:proofErr w:type="spellEnd"/>
            <w:r w:rsidRPr="00F37D13">
              <w:rPr>
                <w:rFonts w:cstheme="minorHAnsi"/>
              </w:rPr>
              <w:t xml:space="preserve"> Name</w:t>
            </w:r>
          </w:p>
        </w:tc>
        <w:tc>
          <w:tcPr>
            <w:tcW w:w="2254" w:type="dxa"/>
          </w:tcPr>
          <w:p w:rsidR="00FA3A32" w:rsidRPr="00F37D13" w:rsidRDefault="00FA3A32">
            <w:pPr>
              <w:rPr>
                <w:rFonts w:cstheme="minorHAnsi"/>
              </w:rPr>
            </w:pPr>
            <w:proofErr w:type="spellStart"/>
            <w:r w:rsidRPr="00F37D13">
              <w:rPr>
                <w:rFonts w:cstheme="minorHAnsi"/>
              </w:rPr>
              <w:t>Req</w:t>
            </w:r>
            <w:proofErr w:type="spellEnd"/>
            <w:r w:rsidRPr="00F37D13">
              <w:rPr>
                <w:rFonts w:cstheme="minorHAnsi"/>
              </w:rPr>
              <w:t xml:space="preserve"> Description</w:t>
            </w:r>
          </w:p>
        </w:tc>
        <w:tc>
          <w:tcPr>
            <w:tcW w:w="2254" w:type="dxa"/>
          </w:tcPr>
          <w:p w:rsidR="00FA3A32" w:rsidRPr="00F37D13" w:rsidRDefault="00FA3A32">
            <w:pPr>
              <w:rPr>
                <w:rFonts w:cstheme="minorHAnsi"/>
              </w:rPr>
            </w:pPr>
            <w:r w:rsidRPr="00F37D13">
              <w:rPr>
                <w:rFonts w:cstheme="minorHAnsi"/>
              </w:rPr>
              <w:t>Priority</w:t>
            </w:r>
          </w:p>
        </w:tc>
      </w:tr>
      <w:tr w:rsidR="00FA3A32" w:rsidRPr="00F37D13" w:rsidTr="00FA3A32">
        <w:tc>
          <w:tcPr>
            <w:tcW w:w="2254" w:type="dxa"/>
          </w:tcPr>
          <w:p w:rsidR="00FA3A32" w:rsidRPr="00F37D13" w:rsidRDefault="00FA3A32">
            <w:pPr>
              <w:rPr>
                <w:rFonts w:cstheme="minorHAnsi"/>
              </w:rPr>
            </w:pPr>
            <w:r w:rsidRPr="00F37D13">
              <w:rPr>
                <w:rFonts w:cstheme="minorHAnsi"/>
              </w:rPr>
              <w:t>BR001</w:t>
            </w:r>
          </w:p>
        </w:tc>
        <w:tc>
          <w:tcPr>
            <w:tcW w:w="2254" w:type="dxa"/>
          </w:tcPr>
          <w:p w:rsidR="00FA3A32" w:rsidRPr="00F37D13" w:rsidRDefault="00FA3A32">
            <w:pPr>
              <w:rPr>
                <w:rFonts w:cstheme="minorHAnsi"/>
              </w:rPr>
            </w:pPr>
            <w:r w:rsidRPr="00F37D13">
              <w:rPr>
                <w:rFonts w:cstheme="minorHAnsi"/>
              </w:rPr>
              <w:t>Farmer Search for Products</w:t>
            </w:r>
          </w:p>
        </w:tc>
        <w:tc>
          <w:tcPr>
            <w:tcW w:w="2254" w:type="dxa"/>
          </w:tcPr>
          <w:p w:rsidR="00FA3A32" w:rsidRPr="00F37D13" w:rsidRDefault="00FA3A32">
            <w:pPr>
              <w:rPr>
                <w:rFonts w:cstheme="minorHAnsi"/>
              </w:rPr>
            </w:pPr>
            <w:r w:rsidRPr="00F37D13">
              <w:rPr>
                <w:rFonts w:cstheme="minorHAnsi"/>
              </w:rPr>
              <w:t>Farmers should be able to search for available products in fertilizers, seeds, pesticides</w:t>
            </w:r>
          </w:p>
        </w:tc>
        <w:tc>
          <w:tcPr>
            <w:tcW w:w="2254" w:type="dxa"/>
          </w:tcPr>
          <w:p w:rsidR="00FA3A32" w:rsidRPr="00F37D13" w:rsidRDefault="00FA3A32">
            <w:pPr>
              <w:rPr>
                <w:rFonts w:cstheme="minorHAnsi"/>
              </w:rPr>
            </w:pPr>
            <w:r w:rsidRPr="00F37D13">
              <w:rPr>
                <w:rFonts w:cstheme="minorHAnsi"/>
              </w:rPr>
              <w:t>8</w:t>
            </w:r>
          </w:p>
        </w:tc>
      </w:tr>
      <w:tr w:rsidR="00FA3A32" w:rsidRPr="00F37D13" w:rsidTr="00FA3A32">
        <w:tc>
          <w:tcPr>
            <w:tcW w:w="2254" w:type="dxa"/>
          </w:tcPr>
          <w:p w:rsidR="00FA3A32" w:rsidRPr="00F37D13" w:rsidRDefault="00FA3A32">
            <w:pPr>
              <w:rPr>
                <w:rFonts w:cstheme="minorHAnsi"/>
              </w:rPr>
            </w:pPr>
            <w:r w:rsidRPr="00F37D13">
              <w:rPr>
                <w:rFonts w:cstheme="minorHAnsi"/>
              </w:rPr>
              <w:t>BR002</w:t>
            </w:r>
          </w:p>
        </w:tc>
        <w:tc>
          <w:tcPr>
            <w:tcW w:w="2254" w:type="dxa"/>
          </w:tcPr>
          <w:p w:rsidR="00FA3A32" w:rsidRPr="00F37D13" w:rsidRDefault="00FA3A32">
            <w:pPr>
              <w:rPr>
                <w:rFonts w:cstheme="minorHAnsi"/>
              </w:rPr>
            </w:pPr>
            <w:r w:rsidRPr="00F37D13">
              <w:rPr>
                <w:rFonts w:cstheme="minorHAnsi"/>
              </w:rPr>
              <w:t>Manufacturers upload their Products</w:t>
            </w:r>
          </w:p>
        </w:tc>
        <w:tc>
          <w:tcPr>
            <w:tcW w:w="2254" w:type="dxa"/>
          </w:tcPr>
          <w:p w:rsidR="00FA3A32" w:rsidRPr="00F37D13" w:rsidRDefault="00FA3A32">
            <w:pPr>
              <w:rPr>
                <w:rFonts w:cstheme="minorHAnsi"/>
              </w:rPr>
            </w:pPr>
            <w:r w:rsidRPr="00F37D13">
              <w:rPr>
                <w:rFonts w:cstheme="minorHAnsi"/>
              </w:rPr>
              <w:t>Manufacturers should be able to upload and display their products in the application</w:t>
            </w:r>
          </w:p>
        </w:tc>
        <w:tc>
          <w:tcPr>
            <w:tcW w:w="2254" w:type="dxa"/>
          </w:tcPr>
          <w:p w:rsidR="00FA3A32" w:rsidRPr="00F37D13" w:rsidRDefault="00FA3A32">
            <w:pPr>
              <w:rPr>
                <w:rFonts w:cstheme="minorHAnsi"/>
              </w:rPr>
            </w:pPr>
            <w:r w:rsidRPr="00F37D13">
              <w:rPr>
                <w:rFonts w:cstheme="minorHAnsi"/>
              </w:rPr>
              <w:t>8</w:t>
            </w:r>
          </w:p>
        </w:tc>
      </w:tr>
    </w:tbl>
    <w:p w:rsidR="00FA3A32" w:rsidRDefault="00FA3A32"/>
    <w:p w:rsidR="007C7223" w:rsidRDefault="00B341B6">
      <w:r>
        <w:t xml:space="preserve">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w:t>
      </w:r>
    </w:p>
    <w:p w:rsidR="00AF0DDA" w:rsidRDefault="00B341B6">
      <w:r>
        <w:t xml:space="preserve">To make the project team understand the requirements, you need to convert those requirements into UML diagrams and screen mock-ups. </w:t>
      </w: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9F7C64" w:rsidRDefault="00796119">
      <w:pPr>
        <w:rPr>
          <w:b/>
        </w:rPr>
      </w:pPr>
      <w:r w:rsidRPr="00796119">
        <w:rPr>
          <w:b/>
          <w:highlight w:val="yellow"/>
        </w:rPr>
        <w:t>Answer:</w:t>
      </w:r>
    </w:p>
    <w:p w:rsidR="00243057" w:rsidRPr="00243057" w:rsidRDefault="00243057" w:rsidP="00243057">
      <w:pPr>
        <w:spacing w:before="100" w:beforeAutospacing="1" w:after="100" w:afterAutospacing="1" w:line="240" w:lineRule="auto"/>
        <w:outlineLvl w:val="2"/>
        <w:rPr>
          <w:rFonts w:eastAsia="Times New Roman" w:cstheme="minorHAnsi"/>
          <w:b/>
          <w:bCs/>
          <w:lang w:eastAsia="en-IN"/>
        </w:rPr>
      </w:pPr>
      <w:r w:rsidRPr="008F7828">
        <w:rPr>
          <w:rFonts w:eastAsia="Times New Roman" w:cstheme="minorHAnsi"/>
          <w:b/>
          <w:bCs/>
          <w:highlight w:val="yellow"/>
          <w:lang w:eastAsia="en-IN"/>
        </w:rPr>
        <w:t>Requirements with Priority (1 = Low, 10 = High)</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6"/>
        <w:gridCol w:w="2130"/>
        <w:gridCol w:w="5474"/>
        <w:gridCol w:w="756"/>
      </w:tblGrid>
      <w:tr w:rsidR="00243057" w:rsidRPr="00243057" w:rsidTr="00243057">
        <w:trPr>
          <w:tblHeader/>
          <w:tblCellSpacing w:w="15" w:type="dxa"/>
        </w:trPr>
        <w:tc>
          <w:tcPr>
            <w:tcW w:w="0" w:type="auto"/>
            <w:vAlign w:val="center"/>
            <w:hideMark/>
          </w:tcPr>
          <w:p w:rsidR="00243057" w:rsidRPr="00243057" w:rsidRDefault="00243057" w:rsidP="00243057">
            <w:pPr>
              <w:spacing w:after="0" w:line="240" w:lineRule="auto"/>
              <w:jc w:val="center"/>
              <w:rPr>
                <w:rFonts w:eastAsia="Times New Roman" w:cstheme="minorHAnsi"/>
                <w:b/>
                <w:bCs/>
                <w:highlight w:val="lightGray"/>
                <w:lang w:eastAsia="en-IN"/>
              </w:rPr>
            </w:pPr>
            <w:proofErr w:type="spellStart"/>
            <w:r w:rsidRPr="00003886">
              <w:rPr>
                <w:rFonts w:eastAsia="Times New Roman" w:cstheme="minorHAnsi"/>
                <w:b/>
                <w:bCs/>
                <w:highlight w:val="lightGray"/>
                <w:lang w:eastAsia="en-IN"/>
              </w:rPr>
              <w:t>Req</w:t>
            </w:r>
            <w:proofErr w:type="spellEnd"/>
            <w:r w:rsidRPr="00003886">
              <w:rPr>
                <w:rFonts w:eastAsia="Times New Roman" w:cstheme="minorHAnsi"/>
                <w:b/>
                <w:bCs/>
                <w:highlight w:val="lightGray"/>
                <w:lang w:eastAsia="en-IN"/>
              </w:rPr>
              <w:t xml:space="preserve"> ID</w:t>
            </w:r>
          </w:p>
        </w:tc>
        <w:tc>
          <w:tcPr>
            <w:tcW w:w="0" w:type="auto"/>
            <w:vAlign w:val="center"/>
            <w:hideMark/>
          </w:tcPr>
          <w:p w:rsidR="00243057" w:rsidRPr="00243057" w:rsidRDefault="00243057" w:rsidP="00243057">
            <w:pPr>
              <w:spacing w:after="0" w:line="240" w:lineRule="auto"/>
              <w:jc w:val="center"/>
              <w:rPr>
                <w:rFonts w:eastAsia="Times New Roman" w:cstheme="minorHAnsi"/>
                <w:b/>
                <w:bCs/>
                <w:highlight w:val="lightGray"/>
                <w:lang w:eastAsia="en-IN"/>
              </w:rPr>
            </w:pPr>
            <w:proofErr w:type="spellStart"/>
            <w:r w:rsidRPr="00003886">
              <w:rPr>
                <w:rFonts w:eastAsia="Times New Roman" w:cstheme="minorHAnsi"/>
                <w:b/>
                <w:bCs/>
                <w:highlight w:val="lightGray"/>
                <w:lang w:eastAsia="en-IN"/>
              </w:rPr>
              <w:t>Req</w:t>
            </w:r>
            <w:proofErr w:type="spellEnd"/>
            <w:r w:rsidRPr="00003886">
              <w:rPr>
                <w:rFonts w:eastAsia="Times New Roman" w:cstheme="minorHAnsi"/>
                <w:b/>
                <w:bCs/>
                <w:highlight w:val="lightGray"/>
                <w:lang w:eastAsia="en-IN"/>
              </w:rPr>
              <w:t xml:space="preserve"> Name</w:t>
            </w:r>
          </w:p>
        </w:tc>
        <w:tc>
          <w:tcPr>
            <w:tcW w:w="0" w:type="auto"/>
            <w:vAlign w:val="center"/>
            <w:hideMark/>
          </w:tcPr>
          <w:p w:rsidR="00243057" w:rsidRPr="00243057" w:rsidRDefault="00243057" w:rsidP="00243057">
            <w:pPr>
              <w:spacing w:after="0" w:line="240" w:lineRule="auto"/>
              <w:jc w:val="center"/>
              <w:rPr>
                <w:rFonts w:eastAsia="Times New Roman" w:cstheme="minorHAnsi"/>
                <w:b/>
                <w:bCs/>
                <w:highlight w:val="lightGray"/>
                <w:lang w:eastAsia="en-IN"/>
              </w:rPr>
            </w:pPr>
            <w:proofErr w:type="spellStart"/>
            <w:r w:rsidRPr="00003886">
              <w:rPr>
                <w:rFonts w:eastAsia="Times New Roman" w:cstheme="minorHAnsi"/>
                <w:b/>
                <w:bCs/>
                <w:highlight w:val="lightGray"/>
                <w:lang w:eastAsia="en-IN"/>
              </w:rPr>
              <w:t>Req</w:t>
            </w:r>
            <w:proofErr w:type="spellEnd"/>
            <w:r w:rsidRPr="00003886">
              <w:rPr>
                <w:rFonts w:eastAsia="Times New Roman" w:cstheme="minorHAnsi"/>
                <w:b/>
                <w:bCs/>
                <w:highlight w:val="lightGray"/>
                <w:lang w:eastAsia="en-IN"/>
              </w:rPr>
              <w:t xml:space="preserve"> Description</w:t>
            </w:r>
          </w:p>
        </w:tc>
        <w:tc>
          <w:tcPr>
            <w:tcW w:w="0" w:type="auto"/>
            <w:vAlign w:val="center"/>
            <w:hideMark/>
          </w:tcPr>
          <w:p w:rsidR="00243057" w:rsidRPr="00243057" w:rsidRDefault="00243057" w:rsidP="00243057">
            <w:pPr>
              <w:spacing w:after="0" w:line="240" w:lineRule="auto"/>
              <w:jc w:val="center"/>
              <w:rPr>
                <w:rFonts w:eastAsia="Times New Roman" w:cstheme="minorHAnsi"/>
                <w:b/>
                <w:bCs/>
                <w:highlight w:val="lightGray"/>
                <w:lang w:eastAsia="en-IN"/>
              </w:rPr>
            </w:pPr>
            <w:r w:rsidRPr="00003886">
              <w:rPr>
                <w:rFonts w:eastAsia="Times New Roman" w:cstheme="minorHAnsi"/>
                <w:b/>
                <w:bCs/>
                <w:highlight w:val="lightGray"/>
                <w:lang w:eastAsia="en-IN"/>
              </w:rPr>
              <w:t>Priority</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1</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 Search for Product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search for available products in fertilizers, seeds, pesticide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8</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2</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Manufacturers Upload Product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Manufacturers should be able to upload and display their products in the applicatio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8</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3</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 xml:space="preserve">Browse </w:t>
            </w:r>
            <w:proofErr w:type="spellStart"/>
            <w:r w:rsidRPr="00243057">
              <w:rPr>
                <w:rFonts w:eastAsia="Times New Roman" w:cstheme="minorHAnsi"/>
                <w:lang w:eastAsia="en-IN"/>
              </w:rPr>
              <w:t>Catalog</w:t>
            </w:r>
            <w:proofErr w:type="spellEnd"/>
            <w:r w:rsidRPr="00243057">
              <w:rPr>
                <w:rFonts w:eastAsia="Times New Roman" w:cstheme="minorHAnsi"/>
                <w:lang w:eastAsia="en-IN"/>
              </w:rPr>
              <w:t xml:space="preserve"> without Logi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 xml:space="preserve">Farmers should be able to browse the product </w:t>
            </w:r>
            <w:proofErr w:type="spellStart"/>
            <w:r w:rsidRPr="00243057">
              <w:rPr>
                <w:rFonts w:eastAsia="Times New Roman" w:cstheme="minorHAnsi"/>
                <w:lang w:eastAsia="en-IN"/>
              </w:rPr>
              <w:t>catalog</w:t>
            </w:r>
            <w:proofErr w:type="spellEnd"/>
            <w:r w:rsidRPr="00243057">
              <w:rPr>
                <w:rFonts w:eastAsia="Times New Roman" w:cstheme="minorHAnsi"/>
                <w:lang w:eastAsia="en-IN"/>
              </w:rPr>
              <w:t xml:space="preserve"> without logi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6</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4</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Account Creation &amp; Logi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create an account and login securely using email ID and password.</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9</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5</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New User Registratio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New users should be able to register by submitting email ID and creating a secure password.</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9</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6</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 xml:space="preserve">Add to </w:t>
            </w:r>
            <w:proofErr w:type="spellStart"/>
            <w:r w:rsidRPr="00243057">
              <w:rPr>
                <w:rFonts w:eastAsia="Times New Roman" w:cstheme="minorHAnsi"/>
                <w:lang w:eastAsia="en-IN"/>
              </w:rPr>
              <w:t>Wishlist</w:t>
            </w:r>
            <w:proofErr w:type="spellEnd"/>
            <w:r w:rsidRPr="00243057">
              <w:rPr>
                <w:rFonts w:eastAsia="Times New Roman" w:cstheme="minorHAnsi"/>
                <w:lang w:eastAsia="en-IN"/>
              </w:rPr>
              <w:t>/Buy-Later List</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add products to a buy-later list.</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5</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7</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Place Order &amp; Payment</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place orders and make payments via COD, Credit/Debit cards, and UPI.</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10</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8</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Order Confirmation Notificatio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receive an email/SMS confirmation regarding their order and payment statu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7</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9</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Delivery Tracking</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track the delivery status of their orders in real time.</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9</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10</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Product Filtering &amp; Sorting</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 xml:space="preserve">The </w:t>
            </w:r>
            <w:proofErr w:type="spellStart"/>
            <w:r w:rsidRPr="00243057">
              <w:rPr>
                <w:rFonts w:eastAsia="Times New Roman" w:cstheme="minorHAnsi"/>
                <w:lang w:eastAsia="en-IN"/>
              </w:rPr>
              <w:t>catalog</w:t>
            </w:r>
            <w:proofErr w:type="spellEnd"/>
            <w:r w:rsidRPr="00243057">
              <w:rPr>
                <w:rFonts w:eastAsia="Times New Roman" w:cstheme="minorHAnsi"/>
                <w:lang w:eastAsia="en-IN"/>
              </w:rPr>
              <w:t xml:space="preserve"> should allow filtering/sorting (by category, price, manufacturer, etc.).</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6</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11</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Data Security &amp; Privacy</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The system should ensure data security &amp; privacy (encrypted login and payment detail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10</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12</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Role-Based Acces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The system should allow role-based access (Farmers = buyers, Manufacturers = sellers, Admin = monitoring).</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7</w:t>
            </w:r>
          </w:p>
        </w:tc>
      </w:tr>
    </w:tbl>
    <w:p w:rsidR="00243057" w:rsidRPr="00243057" w:rsidRDefault="00950B77" w:rsidP="00243057">
      <w:pPr>
        <w:spacing w:after="0" w:line="240" w:lineRule="auto"/>
        <w:rPr>
          <w:rFonts w:eastAsia="Times New Roman" w:cstheme="minorHAnsi"/>
          <w:lang w:eastAsia="en-IN"/>
        </w:rPr>
      </w:pPr>
      <w:r>
        <w:rPr>
          <w:rFonts w:eastAsia="Times New Roman" w:cstheme="minorHAnsi"/>
          <w:lang w:eastAsia="en-IN"/>
        </w:rPr>
        <w:pict>
          <v:rect id="_x0000_i1027" style="width:0;height:1.5pt" o:hralign="center" o:hrstd="t" o:hr="t" fillcolor="#a0a0a0" stroked="f"/>
        </w:pict>
      </w:r>
    </w:p>
    <w:p w:rsidR="00243057" w:rsidRPr="00243057" w:rsidRDefault="00243057" w:rsidP="00243057">
      <w:pPr>
        <w:spacing w:before="100" w:beforeAutospacing="1" w:after="100" w:afterAutospacing="1" w:line="240" w:lineRule="auto"/>
        <w:outlineLvl w:val="2"/>
        <w:rPr>
          <w:rFonts w:eastAsia="Times New Roman" w:cstheme="minorHAnsi"/>
          <w:b/>
          <w:bCs/>
          <w:lang w:eastAsia="en-IN"/>
        </w:rPr>
      </w:pPr>
      <w:r w:rsidRPr="005501D0">
        <w:rPr>
          <w:rFonts w:eastAsia="Times New Roman" w:cstheme="minorHAnsi"/>
          <w:b/>
          <w:bCs/>
          <w:highlight w:val="yellow"/>
          <w:lang w:eastAsia="en-IN"/>
        </w:rPr>
        <w:t>Rationale for Priorities</w:t>
      </w:r>
      <w:r w:rsidR="008F7828" w:rsidRPr="005501D0">
        <w:rPr>
          <w:rFonts w:eastAsia="Times New Roman" w:cstheme="minorHAnsi"/>
          <w:b/>
          <w:bCs/>
          <w:highlight w:val="yellow"/>
          <w:lang w:eastAsia="en-IN"/>
        </w:rPr>
        <w:t>:</w:t>
      </w:r>
    </w:p>
    <w:p w:rsidR="00243057" w:rsidRPr="00243057" w:rsidRDefault="00243057" w:rsidP="00243057">
      <w:pPr>
        <w:numPr>
          <w:ilvl w:val="0"/>
          <w:numId w:val="32"/>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High (9–10):</w:t>
      </w:r>
      <w:r w:rsidRPr="00243057">
        <w:rPr>
          <w:rFonts w:eastAsia="Times New Roman" w:cstheme="minorHAnsi"/>
          <w:lang w:eastAsia="en-IN"/>
        </w:rPr>
        <w:t xml:space="preserve"> Core system features — login, registration, payments, security, delivery tracking.</w:t>
      </w:r>
    </w:p>
    <w:p w:rsidR="00243057" w:rsidRPr="00243057" w:rsidRDefault="00243057" w:rsidP="00243057">
      <w:pPr>
        <w:numPr>
          <w:ilvl w:val="0"/>
          <w:numId w:val="32"/>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Medium (7–8):</w:t>
      </w:r>
      <w:r w:rsidRPr="00243057">
        <w:rPr>
          <w:rFonts w:eastAsia="Times New Roman" w:cstheme="minorHAnsi"/>
          <w:lang w:eastAsia="en-IN"/>
        </w:rPr>
        <w:t xml:space="preserve"> Strongly needed but not core transactions — search, manufacturers uploading products, notifications.</w:t>
      </w:r>
    </w:p>
    <w:p w:rsidR="00243057" w:rsidRPr="00243057" w:rsidRDefault="00243057" w:rsidP="00243057">
      <w:pPr>
        <w:numPr>
          <w:ilvl w:val="0"/>
          <w:numId w:val="32"/>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Lower (5–6):</w:t>
      </w:r>
      <w:r w:rsidRPr="00243057">
        <w:rPr>
          <w:rFonts w:eastAsia="Times New Roman" w:cstheme="minorHAnsi"/>
          <w:lang w:eastAsia="en-IN"/>
        </w:rPr>
        <w:t xml:space="preserve"> Nice-to-have features — </w:t>
      </w:r>
      <w:proofErr w:type="spellStart"/>
      <w:r w:rsidRPr="00243057">
        <w:rPr>
          <w:rFonts w:eastAsia="Times New Roman" w:cstheme="minorHAnsi"/>
          <w:lang w:eastAsia="en-IN"/>
        </w:rPr>
        <w:t>wishlist</w:t>
      </w:r>
      <w:proofErr w:type="spellEnd"/>
      <w:r w:rsidRPr="00243057">
        <w:rPr>
          <w:rFonts w:eastAsia="Times New Roman" w:cstheme="minorHAnsi"/>
          <w:lang w:eastAsia="en-IN"/>
        </w:rPr>
        <w:t>, browsing without login, product filtering.</w:t>
      </w:r>
    </w:p>
    <w:p w:rsidR="00243057" w:rsidRPr="00243057" w:rsidRDefault="00950B77" w:rsidP="00243057">
      <w:pPr>
        <w:spacing w:after="0" w:line="240" w:lineRule="auto"/>
        <w:rPr>
          <w:rFonts w:eastAsia="Times New Roman" w:cstheme="minorHAnsi"/>
          <w:lang w:eastAsia="en-IN"/>
        </w:rPr>
      </w:pPr>
      <w:r>
        <w:rPr>
          <w:rFonts w:eastAsia="Times New Roman" w:cstheme="minorHAnsi"/>
          <w:lang w:eastAsia="en-IN"/>
        </w:rPr>
        <w:pict>
          <v:rect id="_x0000_i1028" style="width:0;height:1.5pt" o:hralign="center" o:hrstd="t" o:hr="t" fillcolor="#a0a0a0" stroked="f"/>
        </w:pict>
      </w:r>
    </w:p>
    <w:p w:rsidR="00912B33" w:rsidRDefault="00912B33" w:rsidP="00243057">
      <w:pPr>
        <w:spacing w:before="100" w:beforeAutospacing="1" w:after="100" w:afterAutospacing="1" w:line="240" w:lineRule="auto"/>
        <w:rPr>
          <w:rFonts w:ascii="Segoe UI Symbol" w:eastAsia="Times New Roman" w:hAnsi="Segoe UI Symbol" w:cs="Segoe UI Symbol"/>
          <w:lang w:eastAsia="en-IN"/>
        </w:rPr>
      </w:pPr>
    </w:p>
    <w:p w:rsidR="00912B33" w:rsidRDefault="00912B33" w:rsidP="00243057">
      <w:pPr>
        <w:spacing w:before="100" w:beforeAutospacing="1" w:after="100" w:afterAutospacing="1" w:line="240" w:lineRule="auto"/>
        <w:rPr>
          <w:rFonts w:ascii="Segoe UI Symbol" w:eastAsia="Times New Roman" w:hAnsi="Segoe UI Symbol" w:cs="Segoe UI Symbol"/>
          <w:lang w:eastAsia="en-IN"/>
        </w:rPr>
      </w:pPr>
    </w:p>
    <w:p w:rsidR="00243057" w:rsidRPr="00243057" w:rsidRDefault="00243057" w:rsidP="00243057">
      <w:pPr>
        <w:spacing w:before="100" w:beforeAutospacing="1" w:after="100" w:afterAutospacing="1" w:line="240" w:lineRule="auto"/>
        <w:rPr>
          <w:rFonts w:eastAsia="Times New Roman" w:cstheme="minorHAnsi"/>
          <w:lang w:eastAsia="en-IN"/>
        </w:rPr>
      </w:pPr>
      <w:r w:rsidRPr="00243057">
        <w:rPr>
          <w:rFonts w:ascii="Segoe UI Symbol" w:eastAsia="Times New Roman" w:hAnsi="Segoe UI Symbol" w:cs="Segoe UI Symbol"/>
          <w:lang w:eastAsia="en-IN"/>
        </w:rPr>
        <w:lastRenderedPageBreak/>
        <w:t>✅</w:t>
      </w:r>
      <w:r w:rsidRPr="00243057">
        <w:rPr>
          <w:rFonts w:eastAsia="Times New Roman" w:cstheme="minorHAnsi"/>
          <w:lang w:eastAsia="en-IN"/>
        </w:rPr>
        <w:t xml:space="preserve"> </w:t>
      </w:r>
      <w:r w:rsidRPr="005501D0">
        <w:rPr>
          <w:rFonts w:eastAsia="Times New Roman" w:cstheme="minorHAnsi"/>
          <w:b/>
          <w:bCs/>
          <w:lang w:eastAsia="en-IN"/>
        </w:rPr>
        <w:t>Next Step as a Business Analyst</w:t>
      </w:r>
      <w:r w:rsidRPr="00243057">
        <w:rPr>
          <w:rFonts w:eastAsia="Times New Roman" w:cstheme="minorHAnsi"/>
          <w:lang w:eastAsia="en-IN"/>
        </w:rPr>
        <w:t>:</w:t>
      </w:r>
    </w:p>
    <w:p w:rsidR="00243057" w:rsidRPr="00243057" w:rsidRDefault="00243057" w:rsidP="00243057">
      <w:pPr>
        <w:numPr>
          <w:ilvl w:val="0"/>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 xml:space="preserve">Convert these prioritized requirements into </w:t>
      </w:r>
      <w:r w:rsidRPr="005501D0">
        <w:rPr>
          <w:rFonts w:eastAsia="Times New Roman" w:cstheme="minorHAnsi"/>
          <w:b/>
          <w:bCs/>
          <w:lang w:eastAsia="en-IN"/>
        </w:rPr>
        <w:t>UML diagrams</w:t>
      </w:r>
      <w:r w:rsidRPr="00243057">
        <w:rPr>
          <w:rFonts w:eastAsia="Times New Roman" w:cstheme="minorHAnsi"/>
          <w:lang w:eastAsia="en-IN"/>
        </w:rPr>
        <w:t>:</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Use Case Diagram</w:t>
      </w:r>
      <w:r w:rsidRPr="00243057">
        <w:rPr>
          <w:rFonts w:eastAsia="Times New Roman" w:cstheme="minorHAnsi"/>
          <w:lang w:eastAsia="en-IN"/>
        </w:rPr>
        <w:t xml:space="preserve"> (you already have one).</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Activity Diagram</w:t>
      </w:r>
      <w:r w:rsidRPr="00243057">
        <w:rPr>
          <w:rFonts w:eastAsia="Times New Roman" w:cstheme="minorHAnsi"/>
          <w:lang w:eastAsia="en-IN"/>
        </w:rPr>
        <w:t xml:space="preserve"> (for order placement &amp; payment).</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Sequence Diagram</w:t>
      </w:r>
      <w:r w:rsidRPr="00243057">
        <w:rPr>
          <w:rFonts w:eastAsia="Times New Roman" w:cstheme="minorHAnsi"/>
          <w:lang w:eastAsia="en-IN"/>
        </w:rPr>
        <w:t xml:space="preserve"> (for login or order confirmation flow).</w:t>
      </w:r>
    </w:p>
    <w:p w:rsidR="00243057" w:rsidRPr="00243057" w:rsidRDefault="00243057" w:rsidP="00243057">
      <w:pPr>
        <w:numPr>
          <w:ilvl w:val="0"/>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 xml:space="preserve">Create </w:t>
      </w:r>
      <w:r w:rsidRPr="005501D0">
        <w:rPr>
          <w:rFonts w:eastAsia="Times New Roman" w:cstheme="minorHAnsi"/>
          <w:b/>
          <w:bCs/>
          <w:lang w:eastAsia="en-IN"/>
        </w:rPr>
        <w:t>Screen Mock-ups</w:t>
      </w:r>
      <w:r w:rsidRPr="00243057">
        <w:rPr>
          <w:rFonts w:eastAsia="Times New Roman" w:cstheme="minorHAnsi"/>
          <w:lang w:eastAsia="en-IN"/>
        </w:rPr>
        <w:t xml:space="preserve"> for:</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Login / Signup</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 xml:space="preserve">Product </w:t>
      </w:r>
      <w:proofErr w:type="spellStart"/>
      <w:r w:rsidRPr="00243057">
        <w:rPr>
          <w:rFonts w:eastAsia="Times New Roman" w:cstheme="minorHAnsi"/>
          <w:lang w:eastAsia="en-IN"/>
        </w:rPr>
        <w:t>Catalog</w:t>
      </w:r>
      <w:proofErr w:type="spellEnd"/>
      <w:r w:rsidRPr="00243057">
        <w:rPr>
          <w:rFonts w:eastAsia="Times New Roman" w:cstheme="minorHAnsi"/>
          <w:lang w:eastAsia="en-IN"/>
        </w:rPr>
        <w:t xml:space="preserve"> + Search</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 xml:space="preserve">Product Details + Add to </w:t>
      </w:r>
      <w:proofErr w:type="spellStart"/>
      <w:r w:rsidRPr="00243057">
        <w:rPr>
          <w:rFonts w:eastAsia="Times New Roman" w:cstheme="minorHAnsi"/>
          <w:lang w:eastAsia="en-IN"/>
        </w:rPr>
        <w:t>Wishlist</w:t>
      </w:r>
      <w:proofErr w:type="spellEnd"/>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Cart + Payment Options</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Delivery Tracking</w:t>
      </w:r>
    </w:p>
    <w:p w:rsidR="00941FBA" w:rsidRPr="00CF0511" w:rsidRDefault="00941FBA" w:rsidP="00941FBA">
      <w:pPr>
        <w:pStyle w:val="Heading2"/>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0511">
        <w:rPr>
          <w:rStyle w:val="Strong"/>
          <w:rFonts w:asciiTheme="minorHAnsi" w:hAnsiTheme="minorHAnsi" w:cstheme="minorHAnsi"/>
          <w:b w:val="0"/>
          <w:bCs w:val="0"/>
          <w:color w:val="000000" w:themeColor="text1"/>
          <w:sz w:val="22"/>
          <w:szCs w:val="22"/>
          <w:highlight w:val="yel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1. UML </w:t>
      </w:r>
      <w:proofErr w:type="gramStart"/>
      <w:r w:rsidRPr="00CF0511">
        <w:rPr>
          <w:rStyle w:val="Strong"/>
          <w:rFonts w:asciiTheme="minorHAnsi" w:hAnsiTheme="minorHAnsi" w:cstheme="minorHAnsi"/>
          <w:b w:val="0"/>
          <w:bCs w:val="0"/>
          <w:color w:val="000000" w:themeColor="text1"/>
          <w:sz w:val="22"/>
          <w:szCs w:val="22"/>
          <w:highlight w:val="yel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Diagrams </w:t>
      </w:r>
      <w:r w:rsidR="00D246B9" w:rsidRPr="00CF0511">
        <w:rPr>
          <w:rStyle w:val="Strong"/>
          <w:rFonts w:asciiTheme="minorHAnsi" w:hAnsiTheme="minorHAnsi" w:cstheme="minorHAnsi"/>
          <w:b w:val="0"/>
          <w:bCs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roofErr w:type="gramEnd"/>
    </w:p>
    <w:p w:rsidR="00941FBA" w:rsidRPr="00CF0511" w:rsidRDefault="00941FBA" w:rsidP="00941FBA">
      <w:pPr>
        <w:pStyle w:val="Heading3"/>
        <w:rPr>
          <w:rFonts w:asciiTheme="minorHAnsi" w:hAnsiTheme="minorHAnsi" w:cstheme="minorHAnsi"/>
          <w:sz w:val="22"/>
          <w:szCs w:val="22"/>
        </w:rPr>
      </w:pPr>
      <w:r w:rsidRPr="00CF0511">
        <w:rPr>
          <w:rStyle w:val="Strong"/>
          <w:rFonts w:asciiTheme="minorHAnsi" w:hAnsiTheme="minorHAnsi" w:cstheme="minorHAnsi"/>
          <w:b/>
          <w:bCs/>
          <w:sz w:val="22"/>
          <w:szCs w:val="22"/>
        </w:rPr>
        <w:t>a) Use Case Diagram (Actors &amp; System Functions)</w:t>
      </w:r>
    </w:p>
    <w:p w:rsidR="00941FBA" w:rsidRPr="00CF0511" w:rsidRDefault="00941FBA" w:rsidP="00941FBA">
      <w:pPr>
        <w:pStyle w:val="NormalWeb"/>
        <w:numPr>
          <w:ilvl w:val="0"/>
          <w:numId w:val="34"/>
        </w:numPr>
        <w:rPr>
          <w:rFonts w:asciiTheme="minorHAnsi" w:hAnsiTheme="minorHAnsi" w:cstheme="minorHAnsi"/>
          <w:sz w:val="22"/>
          <w:szCs w:val="22"/>
        </w:rPr>
      </w:pPr>
      <w:r w:rsidRPr="00CF0511">
        <w:rPr>
          <w:rStyle w:val="Strong"/>
          <w:rFonts w:asciiTheme="minorHAnsi" w:hAnsiTheme="minorHAnsi" w:cstheme="minorHAnsi"/>
          <w:sz w:val="22"/>
          <w:szCs w:val="22"/>
        </w:rPr>
        <w:t>Actors:</w:t>
      </w:r>
      <w:r w:rsidRPr="00CF0511">
        <w:rPr>
          <w:rFonts w:asciiTheme="minorHAnsi" w:hAnsiTheme="minorHAnsi" w:cstheme="minorHAnsi"/>
          <w:sz w:val="22"/>
          <w:szCs w:val="22"/>
        </w:rPr>
        <w:t xml:space="preserve"> Farmer, Manufacturer, Admin</w:t>
      </w:r>
    </w:p>
    <w:p w:rsidR="00941FBA" w:rsidRPr="00CF0511" w:rsidRDefault="00941FBA" w:rsidP="00941FBA">
      <w:pPr>
        <w:pStyle w:val="NormalWeb"/>
        <w:numPr>
          <w:ilvl w:val="0"/>
          <w:numId w:val="34"/>
        </w:numPr>
        <w:rPr>
          <w:rFonts w:asciiTheme="minorHAnsi" w:hAnsiTheme="minorHAnsi" w:cstheme="minorHAnsi"/>
          <w:sz w:val="22"/>
          <w:szCs w:val="22"/>
        </w:rPr>
      </w:pPr>
      <w:r w:rsidRPr="00CF0511">
        <w:rPr>
          <w:rStyle w:val="Strong"/>
          <w:rFonts w:asciiTheme="minorHAnsi" w:hAnsiTheme="minorHAnsi" w:cstheme="minorHAnsi"/>
          <w:sz w:val="22"/>
          <w:szCs w:val="22"/>
        </w:rPr>
        <w:t>Use Cases:</w:t>
      </w:r>
      <w:r w:rsidRPr="00CF0511">
        <w:rPr>
          <w:rFonts w:asciiTheme="minorHAnsi" w:hAnsiTheme="minorHAnsi" w:cstheme="minorHAnsi"/>
          <w:sz w:val="22"/>
          <w:szCs w:val="22"/>
        </w:rPr>
        <w:t xml:space="preserve"> Search products, Browse </w:t>
      </w:r>
      <w:proofErr w:type="spellStart"/>
      <w:r w:rsidRPr="00CF0511">
        <w:rPr>
          <w:rFonts w:asciiTheme="minorHAnsi" w:hAnsiTheme="minorHAnsi" w:cstheme="minorHAnsi"/>
          <w:sz w:val="22"/>
          <w:szCs w:val="22"/>
        </w:rPr>
        <w:t>catalog</w:t>
      </w:r>
      <w:proofErr w:type="spellEnd"/>
      <w:r w:rsidRPr="00CF0511">
        <w:rPr>
          <w:rFonts w:asciiTheme="minorHAnsi" w:hAnsiTheme="minorHAnsi" w:cstheme="minorHAnsi"/>
          <w:sz w:val="22"/>
          <w:szCs w:val="22"/>
        </w:rPr>
        <w:t xml:space="preserve">, Login/Register, Upload products, Place order &amp; payment, Delivery tracking, Order confirmation, </w:t>
      </w:r>
      <w:proofErr w:type="spellStart"/>
      <w:r w:rsidRPr="00CF0511">
        <w:rPr>
          <w:rFonts w:asciiTheme="minorHAnsi" w:hAnsiTheme="minorHAnsi" w:cstheme="minorHAnsi"/>
          <w:sz w:val="22"/>
          <w:szCs w:val="22"/>
        </w:rPr>
        <w:t>Wishlist</w:t>
      </w:r>
      <w:proofErr w:type="spellEnd"/>
      <w:r w:rsidRPr="00CF0511">
        <w:rPr>
          <w:rFonts w:asciiTheme="minorHAnsi" w:hAnsiTheme="minorHAnsi" w:cstheme="minorHAnsi"/>
          <w:sz w:val="22"/>
          <w:szCs w:val="22"/>
        </w:rPr>
        <w:t>, Filtering, Role-based access</w:t>
      </w:r>
    </w:p>
    <w:p w:rsidR="00941FBA" w:rsidRPr="00CF0511" w:rsidRDefault="00950B77" w:rsidP="00941FBA">
      <w:pPr>
        <w:rPr>
          <w:rFonts w:cstheme="minorHAnsi"/>
        </w:rPr>
      </w:pPr>
      <w:r>
        <w:rPr>
          <w:rFonts w:cstheme="minorHAnsi"/>
        </w:rPr>
        <w:pict>
          <v:rect id="_x0000_i1029" style="width:0;height:1.5pt" o:hralign="center" o:hrstd="t" o:hr="t" fillcolor="#a0a0a0" stroked="f"/>
        </w:pict>
      </w:r>
    </w:p>
    <w:p w:rsidR="00941FBA" w:rsidRPr="00CF0511" w:rsidRDefault="00941FBA" w:rsidP="00941FBA">
      <w:pPr>
        <w:pStyle w:val="Heading3"/>
        <w:rPr>
          <w:rFonts w:asciiTheme="minorHAnsi" w:hAnsiTheme="minorHAnsi" w:cstheme="minorHAnsi"/>
          <w:sz w:val="22"/>
          <w:szCs w:val="22"/>
        </w:rPr>
      </w:pPr>
      <w:r w:rsidRPr="00CF0511">
        <w:rPr>
          <w:rStyle w:val="Strong"/>
          <w:rFonts w:asciiTheme="minorHAnsi" w:hAnsiTheme="minorHAnsi" w:cstheme="minorHAnsi"/>
          <w:b/>
          <w:bCs/>
          <w:sz w:val="22"/>
          <w:szCs w:val="22"/>
        </w:rPr>
        <w:t>b) Activity Diagram (Place Order &amp; Payment Flow)</w:t>
      </w:r>
    </w:p>
    <w:p w:rsidR="00941FBA" w:rsidRPr="00CF0511" w:rsidRDefault="00941FBA" w:rsidP="00941FBA">
      <w:pPr>
        <w:pStyle w:val="NormalWeb"/>
        <w:rPr>
          <w:rFonts w:asciiTheme="minorHAnsi" w:hAnsiTheme="minorHAnsi" w:cstheme="minorHAnsi"/>
          <w:sz w:val="22"/>
          <w:szCs w:val="22"/>
        </w:rPr>
      </w:pPr>
      <w:r w:rsidRPr="00CF0511">
        <w:rPr>
          <w:rFonts w:asciiTheme="minorHAnsi" w:hAnsiTheme="minorHAnsi" w:cstheme="minorHAnsi"/>
          <w:sz w:val="22"/>
          <w:szCs w:val="22"/>
        </w:rPr>
        <w:t>Steps:</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Farmer logs in / registers</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 xml:space="preserve">Browses </w:t>
      </w:r>
      <w:proofErr w:type="spellStart"/>
      <w:r w:rsidRPr="00CF0511">
        <w:rPr>
          <w:rFonts w:asciiTheme="minorHAnsi" w:hAnsiTheme="minorHAnsi" w:cstheme="minorHAnsi"/>
          <w:sz w:val="22"/>
          <w:szCs w:val="22"/>
        </w:rPr>
        <w:t>catalog</w:t>
      </w:r>
      <w:proofErr w:type="spellEnd"/>
      <w:r w:rsidRPr="00CF0511">
        <w:rPr>
          <w:rFonts w:asciiTheme="minorHAnsi" w:hAnsiTheme="minorHAnsi" w:cstheme="minorHAnsi"/>
          <w:sz w:val="22"/>
          <w:szCs w:val="22"/>
        </w:rPr>
        <w:t xml:space="preserve"> → searches/filter products</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Adds item to cart</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Proceeds to checkout</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Selects payment method (COD / Card / UPI)</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Order placed</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Confirmation notification sent</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Delivery tracking activated</w:t>
      </w:r>
    </w:p>
    <w:p w:rsidR="00941FBA" w:rsidRPr="00CF0511" w:rsidRDefault="00950B77" w:rsidP="00941FBA">
      <w:pPr>
        <w:rPr>
          <w:rFonts w:cstheme="minorHAnsi"/>
        </w:rPr>
      </w:pPr>
      <w:r>
        <w:rPr>
          <w:rFonts w:cstheme="minorHAnsi"/>
        </w:rPr>
        <w:pict>
          <v:rect id="_x0000_i1030" style="width:0;height:1.5pt" o:hralign="center" o:hrstd="t" o:hr="t" fillcolor="#a0a0a0" stroked="f"/>
        </w:pict>
      </w:r>
    </w:p>
    <w:p w:rsidR="00941FBA" w:rsidRPr="00CF0511" w:rsidRDefault="00941FBA" w:rsidP="00941FBA">
      <w:pPr>
        <w:pStyle w:val="Heading3"/>
        <w:rPr>
          <w:rFonts w:asciiTheme="minorHAnsi" w:hAnsiTheme="minorHAnsi" w:cstheme="minorHAnsi"/>
          <w:sz w:val="22"/>
          <w:szCs w:val="22"/>
        </w:rPr>
      </w:pPr>
      <w:r w:rsidRPr="00CF0511">
        <w:rPr>
          <w:rStyle w:val="Strong"/>
          <w:rFonts w:asciiTheme="minorHAnsi" w:hAnsiTheme="minorHAnsi" w:cstheme="minorHAnsi"/>
          <w:b/>
          <w:bCs/>
          <w:sz w:val="22"/>
          <w:szCs w:val="22"/>
        </w:rPr>
        <w:t>c) Sequence Diagram (Login &amp; Order Flow)</w:t>
      </w:r>
    </w:p>
    <w:p w:rsidR="00941FBA" w:rsidRPr="00CF0511" w:rsidRDefault="00941FBA" w:rsidP="00941FBA">
      <w:pPr>
        <w:pStyle w:val="NormalWeb"/>
        <w:numPr>
          <w:ilvl w:val="0"/>
          <w:numId w:val="36"/>
        </w:numPr>
        <w:rPr>
          <w:rFonts w:asciiTheme="minorHAnsi" w:hAnsiTheme="minorHAnsi" w:cstheme="minorHAnsi"/>
          <w:sz w:val="22"/>
          <w:szCs w:val="22"/>
        </w:rPr>
      </w:pPr>
      <w:r w:rsidRPr="00CF0511">
        <w:rPr>
          <w:rStyle w:val="Strong"/>
          <w:rFonts w:asciiTheme="minorHAnsi" w:hAnsiTheme="minorHAnsi" w:cstheme="minorHAnsi"/>
          <w:sz w:val="22"/>
          <w:szCs w:val="22"/>
        </w:rPr>
        <w:t>Actors/Objects:</w:t>
      </w:r>
      <w:r w:rsidRPr="00CF0511">
        <w:rPr>
          <w:rFonts w:asciiTheme="minorHAnsi" w:hAnsiTheme="minorHAnsi" w:cstheme="minorHAnsi"/>
          <w:sz w:val="22"/>
          <w:szCs w:val="22"/>
        </w:rPr>
        <w:t xml:space="preserve"> Farmer → Website/App → Payment Gateway → Manufacturer → Delivery System</w:t>
      </w:r>
    </w:p>
    <w:p w:rsidR="00941FBA" w:rsidRPr="00CF0511" w:rsidRDefault="00941FBA" w:rsidP="00941FBA">
      <w:pPr>
        <w:pStyle w:val="NormalWeb"/>
        <w:numPr>
          <w:ilvl w:val="0"/>
          <w:numId w:val="36"/>
        </w:numPr>
        <w:rPr>
          <w:rFonts w:asciiTheme="minorHAnsi" w:hAnsiTheme="minorHAnsi" w:cstheme="minorHAnsi"/>
          <w:sz w:val="22"/>
          <w:szCs w:val="22"/>
        </w:rPr>
      </w:pPr>
      <w:r w:rsidRPr="00CF0511">
        <w:rPr>
          <w:rFonts w:asciiTheme="minorHAnsi" w:hAnsiTheme="minorHAnsi" w:cstheme="minorHAnsi"/>
          <w:sz w:val="22"/>
          <w:szCs w:val="22"/>
        </w:rPr>
        <w:t>Flow:</w:t>
      </w:r>
    </w:p>
    <w:p w:rsidR="00941FBA" w:rsidRPr="00CF0511" w:rsidRDefault="00941FBA" w:rsidP="00941FBA">
      <w:pPr>
        <w:pStyle w:val="NormalWeb"/>
        <w:numPr>
          <w:ilvl w:val="1"/>
          <w:numId w:val="36"/>
        </w:numPr>
        <w:rPr>
          <w:rFonts w:asciiTheme="minorHAnsi" w:hAnsiTheme="minorHAnsi" w:cstheme="minorHAnsi"/>
          <w:sz w:val="22"/>
          <w:szCs w:val="22"/>
        </w:rPr>
      </w:pPr>
      <w:r w:rsidRPr="00CF0511">
        <w:rPr>
          <w:rFonts w:asciiTheme="minorHAnsi" w:hAnsiTheme="minorHAnsi" w:cstheme="minorHAnsi"/>
          <w:sz w:val="22"/>
          <w:szCs w:val="22"/>
        </w:rPr>
        <w:t>Farmer requests login → System validates</w:t>
      </w:r>
    </w:p>
    <w:p w:rsidR="00941FBA" w:rsidRPr="00CF0511" w:rsidRDefault="00941FBA" w:rsidP="00941FBA">
      <w:pPr>
        <w:pStyle w:val="NormalWeb"/>
        <w:numPr>
          <w:ilvl w:val="1"/>
          <w:numId w:val="36"/>
        </w:numPr>
        <w:rPr>
          <w:rFonts w:asciiTheme="minorHAnsi" w:hAnsiTheme="minorHAnsi" w:cstheme="minorHAnsi"/>
          <w:sz w:val="22"/>
          <w:szCs w:val="22"/>
        </w:rPr>
      </w:pPr>
      <w:r w:rsidRPr="00CF0511">
        <w:rPr>
          <w:rFonts w:asciiTheme="minorHAnsi" w:hAnsiTheme="minorHAnsi" w:cstheme="minorHAnsi"/>
          <w:sz w:val="22"/>
          <w:szCs w:val="22"/>
        </w:rPr>
        <w:t xml:space="preserve">Farmer searches product → System fetches from </w:t>
      </w:r>
      <w:proofErr w:type="spellStart"/>
      <w:r w:rsidRPr="00CF0511">
        <w:rPr>
          <w:rFonts w:asciiTheme="minorHAnsi" w:hAnsiTheme="minorHAnsi" w:cstheme="minorHAnsi"/>
          <w:sz w:val="22"/>
          <w:szCs w:val="22"/>
        </w:rPr>
        <w:t>catalog</w:t>
      </w:r>
      <w:proofErr w:type="spellEnd"/>
    </w:p>
    <w:p w:rsidR="00941FBA" w:rsidRPr="00CF0511" w:rsidRDefault="00941FBA" w:rsidP="00941FBA">
      <w:pPr>
        <w:pStyle w:val="NormalWeb"/>
        <w:numPr>
          <w:ilvl w:val="1"/>
          <w:numId w:val="36"/>
        </w:numPr>
        <w:rPr>
          <w:rFonts w:asciiTheme="minorHAnsi" w:hAnsiTheme="minorHAnsi" w:cstheme="minorHAnsi"/>
          <w:sz w:val="22"/>
          <w:szCs w:val="22"/>
        </w:rPr>
      </w:pPr>
      <w:r w:rsidRPr="00CF0511">
        <w:rPr>
          <w:rFonts w:asciiTheme="minorHAnsi" w:hAnsiTheme="minorHAnsi" w:cstheme="minorHAnsi"/>
          <w:sz w:val="22"/>
          <w:szCs w:val="22"/>
        </w:rPr>
        <w:t>Farmer places order → Payment gateway validates → Manufacturer confirms</w:t>
      </w:r>
    </w:p>
    <w:p w:rsidR="00941FBA" w:rsidRPr="00CF0511" w:rsidRDefault="00941FBA" w:rsidP="00941FBA">
      <w:pPr>
        <w:pStyle w:val="NormalWeb"/>
        <w:numPr>
          <w:ilvl w:val="1"/>
          <w:numId w:val="36"/>
        </w:numPr>
        <w:rPr>
          <w:rFonts w:asciiTheme="minorHAnsi" w:hAnsiTheme="minorHAnsi" w:cstheme="minorHAnsi"/>
          <w:sz w:val="22"/>
          <w:szCs w:val="22"/>
        </w:rPr>
      </w:pPr>
      <w:r w:rsidRPr="00CF0511">
        <w:rPr>
          <w:rFonts w:asciiTheme="minorHAnsi" w:hAnsiTheme="minorHAnsi" w:cstheme="minorHAnsi"/>
          <w:sz w:val="22"/>
          <w:szCs w:val="22"/>
        </w:rPr>
        <w:t>Delivery system updates tracking → Notification sent to Farmer</w:t>
      </w:r>
    </w:p>
    <w:p w:rsidR="00941FBA" w:rsidRPr="00CF0511" w:rsidRDefault="00950B77" w:rsidP="00941FBA">
      <w:pPr>
        <w:rPr>
          <w:rFonts w:cstheme="minorHAnsi"/>
        </w:rPr>
      </w:pPr>
      <w:r>
        <w:rPr>
          <w:rFonts w:cstheme="minorHAnsi"/>
        </w:rPr>
        <w:pict>
          <v:rect id="_x0000_i1031" style="width:0;height:1.5pt" o:hralign="center" o:hrstd="t" o:hr="t" fillcolor="#a0a0a0" stroked="f"/>
        </w:pict>
      </w:r>
    </w:p>
    <w:p w:rsidR="00FD093B" w:rsidRDefault="00FD093B" w:rsidP="00941FBA">
      <w:pPr>
        <w:pStyle w:val="Heading2"/>
        <w:rPr>
          <w:rStyle w:val="Strong"/>
          <w:rFonts w:asciiTheme="minorHAnsi" w:hAnsiTheme="minorHAnsi" w:cstheme="minorHAnsi"/>
          <w:b w:val="0"/>
          <w:bCs w:val="0"/>
          <w:sz w:val="22"/>
          <w:szCs w:val="22"/>
        </w:rPr>
      </w:pPr>
    </w:p>
    <w:p w:rsidR="007252C1" w:rsidRDefault="007252C1" w:rsidP="007252C1"/>
    <w:p w:rsidR="007252C1" w:rsidRPr="007252C1" w:rsidRDefault="007252C1" w:rsidP="007252C1"/>
    <w:p w:rsidR="00941FBA" w:rsidRPr="00CF0511" w:rsidRDefault="00941FBA" w:rsidP="00941FBA">
      <w:pPr>
        <w:pStyle w:val="Heading2"/>
        <w:rPr>
          <w:rFonts w:asciiTheme="minorHAnsi" w:hAnsiTheme="minorHAnsi" w:cstheme="minorHAnsi"/>
          <w:sz w:val="22"/>
          <w:szCs w:val="22"/>
        </w:rPr>
      </w:pPr>
      <w:r w:rsidRPr="00CF0511">
        <w:rPr>
          <w:rStyle w:val="Strong"/>
          <w:rFonts w:asciiTheme="minorHAnsi" w:hAnsiTheme="minorHAnsi" w:cstheme="minorHAnsi"/>
          <w:b w:val="0"/>
          <w:bCs w:val="0"/>
          <w:sz w:val="22"/>
          <w:szCs w:val="22"/>
        </w:rPr>
        <w:t>2. Screen Mock-ups</w:t>
      </w:r>
    </w:p>
    <w:p w:rsidR="00941FBA" w:rsidRPr="00CF0511" w:rsidRDefault="00941FBA" w:rsidP="00941FBA">
      <w:pPr>
        <w:pStyle w:val="NormalWeb"/>
        <w:rPr>
          <w:rFonts w:asciiTheme="minorHAnsi" w:hAnsiTheme="minorHAnsi" w:cstheme="minorHAnsi"/>
          <w:sz w:val="22"/>
          <w:szCs w:val="22"/>
        </w:rPr>
      </w:pPr>
      <w:r w:rsidRPr="00CF0511">
        <w:rPr>
          <w:rFonts w:asciiTheme="minorHAnsi" w:hAnsiTheme="minorHAnsi" w:cstheme="minorHAnsi"/>
          <w:sz w:val="22"/>
          <w:szCs w:val="22"/>
        </w:rPr>
        <w:t>From the React wireframes I drafted, you’ll have:</w:t>
      </w:r>
    </w:p>
    <w:p w:rsidR="00941FBA" w:rsidRPr="00CF0511" w:rsidRDefault="00941FBA" w:rsidP="00941FBA">
      <w:pPr>
        <w:pStyle w:val="NormalWeb"/>
        <w:numPr>
          <w:ilvl w:val="0"/>
          <w:numId w:val="37"/>
        </w:numPr>
        <w:rPr>
          <w:rFonts w:asciiTheme="minorHAnsi" w:hAnsiTheme="minorHAnsi" w:cstheme="minorHAnsi"/>
          <w:sz w:val="22"/>
          <w:szCs w:val="22"/>
        </w:rPr>
      </w:pPr>
      <w:r w:rsidRPr="00CF0511">
        <w:rPr>
          <w:rStyle w:val="Strong"/>
          <w:rFonts w:asciiTheme="minorHAnsi" w:hAnsiTheme="minorHAnsi" w:cstheme="minorHAnsi"/>
          <w:sz w:val="22"/>
          <w:szCs w:val="22"/>
        </w:rPr>
        <w:t>Login/Signup Screen</w:t>
      </w:r>
      <w:r w:rsidRPr="00CF0511">
        <w:rPr>
          <w:rFonts w:asciiTheme="minorHAnsi" w:hAnsiTheme="minorHAnsi" w:cstheme="minorHAnsi"/>
          <w:sz w:val="22"/>
          <w:szCs w:val="22"/>
        </w:rPr>
        <w:t xml:space="preserve"> (secure access for Farmers &amp; Manufacturers)</w:t>
      </w:r>
    </w:p>
    <w:p w:rsidR="00941FBA" w:rsidRPr="00CF0511" w:rsidRDefault="00941FBA" w:rsidP="00941FBA">
      <w:pPr>
        <w:pStyle w:val="NormalWeb"/>
        <w:numPr>
          <w:ilvl w:val="0"/>
          <w:numId w:val="37"/>
        </w:numPr>
        <w:rPr>
          <w:rFonts w:asciiTheme="minorHAnsi" w:hAnsiTheme="minorHAnsi" w:cstheme="minorHAnsi"/>
          <w:sz w:val="22"/>
          <w:szCs w:val="22"/>
        </w:rPr>
      </w:pPr>
      <w:r w:rsidRPr="00CF0511">
        <w:rPr>
          <w:rStyle w:val="Strong"/>
          <w:rFonts w:asciiTheme="minorHAnsi" w:hAnsiTheme="minorHAnsi" w:cstheme="minorHAnsi"/>
          <w:sz w:val="22"/>
          <w:szCs w:val="22"/>
        </w:rPr>
        <w:t xml:space="preserve">Product </w:t>
      </w:r>
      <w:proofErr w:type="spellStart"/>
      <w:r w:rsidRPr="00CF0511">
        <w:rPr>
          <w:rStyle w:val="Strong"/>
          <w:rFonts w:asciiTheme="minorHAnsi" w:hAnsiTheme="minorHAnsi" w:cstheme="minorHAnsi"/>
          <w:sz w:val="22"/>
          <w:szCs w:val="22"/>
        </w:rPr>
        <w:t>Catalog</w:t>
      </w:r>
      <w:proofErr w:type="spellEnd"/>
      <w:r w:rsidRPr="00CF0511">
        <w:rPr>
          <w:rStyle w:val="Strong"/>
          <w:rFonts w:asciiTheme="minorHAnsi" w:hAnsiTheme="minorHAnsi" w:cstheme="minorHAnsi"/>
          <w:sz w:val="22"/>
          <w:szCs w:val="22"/>
        </w:rPr>
        <w:t xml:space="preserve"> with Search + Filter Tabs</w:t>
      </w:r>
      <w:r w:rsidRPr="00CF0511">
        <w:rPr>
          <w:rFonts w:asciiTheme="minorHAnsi" w:hAnsiTheme="minorHAnsi" w:cstheme="minorHAnsi"/>
          <w:sz w:val="22"/>
          <w:szCs w:val="22"/>
        </w:rPr>
        <w:t xml:space="preserve"> (fertilizers, seeds, pesticides)</w:t>
      </w:r>
    </w:p>
    <w:p w:rsidR="00941FBA" w:rsidRPr="00CF0511" w:rsidRDefault="00941FBA" w:rsidP="00941FBA">
      <w:pPr>
        <w:pStyle w:val="NormalWeb"/>
        <w:numPr>
          <w:ilvl w:val="0"/>
          <w:numId w:val="37"/>
        </w:numPr>
        <w:rPr>
          <w:rFonts w:asciiTheme="minorHAnsi" w:hAnsiTheme="minorHAnsi" w:cstheme="minorHAnsi"/>
          <w:sz w:val="22"/>
          <w:szCs w:val="22"/>
        </w:rPr>
      </w:pPr>
      <w:r w:rsidRPr="00CF0511">
        <w:rPr>
          <w:rStyle w:val="Strong"/>
          <w:rFonts w:asciiTheme="minorHAnsi" w:hAnsiTheme="minorHAnsi" w:cstheme="minorHAnsi"/>
          <w:sz w:val="22"/>
          <w:szCs w:val="22"/>
        </w:rPr>
        <w:t>Payment Options Screen</w:t>
      </w:r>
      <w:r w:rsidRPr="00CF0511">
        <w:rPr>
          <w:rFonts w:asciiTheme="minorHAnsi" w:hAnsiTheme="minorHAnsi" w:cstheme="minorHAnsi"/>
          <w:sz w:val="22"/>
          <w:szCs w:val="22"/>
        </w:rPr>
        <w:t xml:space="preserve"> (COD, Card, UPI)</w:t>
      </w:r>
    </w:p>
    <w:p w:rsidR="00941FBA" w:rsidRPr="00CF0511" w:rsidRDefault="00941FBA" w:rsidP="00941FBA">
      <w:pPr>
        <w:pStyle w:val="NormalWeb"/>
        <w:numPr>
          <w:ilvl w:val="0"/>
          <w:numId w:val="37"/>
        </w:numPr>
        <w:rPr>
          <w:rFonts w:asciiTheme="minorHAnsi" w:hAnsiTheme="minorHAnsi" w:cstheme="minorHAnsi"/>
          <w:sz w:val="22"/>
          <w:szCs w:val="22"/>
        </w:rPr>
      </w:pPr>
      <w:r w:rsidRPr="00CF0511">
        <w:rPr>
          <w:rStyle w:val="Strong"/>
          <w:rFonts w:asciiTheme="minorHAnsi" w:hAnsiTheme="minorHAnsi" w:cstheme="minorHAnsi"/>
          <w:sz w:val="22"/>
          <w:szCs w:val="22"/>
        </w:rPr>
        <w:t>Delivery Tracking Screen</w:t>
      </w:r>
      <w:r w:rsidRPr="00CF0511">
        <w:rPr>
          <w:rFonts w:asciiTheme="minorHAnsi" w:hAnsiTheme="minorHAnsi" w:cstheme="minorHAnsi"/>
          <w:sz w:val="22"/>
          <w:szCs w:val="22"/>
        </w:rPr>
        <w:t xml:space="preserve"> (progress bar with order status)</w:t>
      </w:r>
    </w:p>
    <w:p w:rsidR="00243057" w:rsidRPr="00CF0511" w:rsidRDefault="00A12EFC">
      <w:pPr>
        <w:rPr>
          <w:rFonts w:cstheme="minorHAnsi"/>
          <w:b/>
        </w:rPr>
      </w:pPr>
      <w:r w:rsidRPr="00CF0511">
        <w:rPr>
          <w:rStyle w:val="Strong"/>
          <w:rFonts w:cstheme="minorHAnsi"/>
          <w:highlight w:val="yellow"/>
        </w:rPr>
        <w:t>Activity Diagram for “Place Order &amp; Payment”</w:t>
      </w:r>
      <w:r w:rsidRPr="00CF0511">
        <w:rPr>
          <w:rFonts w:cstheme="minorHAnsi"/>
          <w:highlight w:val="yellow"/>
        </w:rPr>
        <w:t>:</w:t>
      </w:r>
      <w:r w:rsidRPr="00CF0511">
        <w:rPr>
          <w:rFonts w:cstheme="minorHAnsi"/>
        </w:rPr>
        <w:t xml:space="preserve"> </w:t>
      </w:r>
    </w:p>
    <w:p w:rsidR="00243057" w:rsidRPr="00CF0511" w:rsidRDefault="00A12EFC">
      <w:pPr>
        <w:rPr>
          <w:rFonts w:cstheme="minorHAnsi"/>
          <w:b/>
        </w:rPr>
      </w:pPr>
      <w:r w:rsidRPr="00CF0511">
        <w:rPr>
          <w:rFonts w:cstheme="minorHAnsi"/>
        </w:rPr>
        <w:t xml:space="preserve">Farmer → System → Payment Gateway → </w:t>
      </w:r>
      <w:r w:rsidR="005501D0" w:rsidRPr="00CF0511">
        <w:rPr>
          <w:rFonts w:cstheme="minorHAnsi"/>
        </w:rPr>
        <w:t>Manufacturer → Delivery System)</w:t>
      </w:r>
    </w:p>
    <w:p w:rsidR="009F7C64" w:rsidRDefault="009F7C64"/>
    <w:tbl>
      <w:tblPr>
        <w:tblStyle w:val="TableGrid"/>
        <w:tblW w:w="0" w:type="auto"/>
        <w:tblLook w:val="04A0" w:firstRow="1" w:lastRow="0" w:firstColumn="1" w:lastColumn="0" w:noHBand="0" w:noVBand="1"/>
      </w:tblPr>
      <w:tblGrid>
        <w:gridCol w:w="9016"/>
      </w:tblGrid>
      <w:tr w:rsidR="00B70B94" w:rsidRPr="00B70B94" w:rsidTr="00B70B94">
        <w:tc>
          <w:tcPr>
            <w:tcW w:w="9016" w:type="dxa"/>
          </w:tcPr>
          <w:p w:rsidR="00B70B94" w:rsidRPr="00B70B94" w:rsidRDefault="00B70B94" w:rsidP="002C43C8">
            <w:pPr>
              <w:rPr>
                <w:b/>
              </w:rPr>
            </w:pPr>
            <w:r w:rsidRPr="00B70B94">
              <w:rPr>
                <w:b/>
              </w:rPr>
              <w:t xml:space="preserve">Question 10 – Use Case Diagram - 10 Marks </w:t>
            </w:r>
          </w:p>
        </w:tc>
      </w:tr>
    </w:tbl>
    <w:p w:rsidR="00B70B94" w:rsidRDefault="002C43C8">
      <w:pPr>
        <w:rPr>
          <w:b/>
        </w:rPr>
      </w:pPr>
      <w:r w:rsidRPr="00B70B94">
        <w:rPr>
          <w:b/>
        </w:rPr>
        <w:t>Draw use case diagram</w:t>
      </w:r>
    </w:p>
    <w:p w:rsidR="002B3207" w:rsidRDefault="002B3207">
      <w:pPr>
        <w:rPr>
          <w:b/>
        </w:rPr>
      </w:pPr>
      <w:proofErr w:type="gramStart"/>
      <w:r w:rsidRPr="002B3207">
        <w:rPr>
          <w:b/>
          <w:highlight w:val="yellow"/>
        </w:rPr>
        <w:t>Answer :</w:t>
      </w:r>
      <w:proofErr w:type="gramEnd"/>
      <w:r>
        <w:rPr>
          <w:b/>
        </w:rPr>
        <w:t xml:space="preserve"> </w:t>
      </w:r>
    </w:p>
    <w:p w:rsidR="00F53666" w:rsidRPr="00D068EB" w:rsidRDefault="00F53666" w:rsidP="00F53666">
      <w:pPr>
        <w:jc w:val="center"/>
        <w:rPr>
          <w:b/>
          <w:u w:val="single"/>
        </w:rPr>
      </w:pPr>
      <w:r w:rsidRPr="00D068EB">
        <w:rPr>
          <w:b/>
          <w:highlight w:val="yellow"/>
          <w:u w:val="single"/>
        </w:rPr>
        <w:t>Use case diagram</w:t>
      </w:r>
    </w:p>
    <w:p w:rsidR="00F53666" w:rsidRDefault="00F53666" w:rsidP="002B3207">
      <w:pPr>
        <w:rPr>
          <w:b/>
        </w:rPr>
      </w:pPr>
    </w:p>
    <w:p w:rsidR="002B3207" w:rsidRPr="00EE32BA" w:rsidRDefault="002B3207" w:rsidP="00EE32BA">
      <w:pPr>
        <w:pStyle w:val="NoSpacing"/>
        <w:numPr>
          <w:ilvl w:val="0"/>
          <w:numId w:val="41"/>
        </w:numPr>
      </w:pPr>
      <w:r w:rsidRPr="00EE32BA">
        <w:t>Actors</w:t>
      </w:r>
    </w:p>
    <w:p w:rsidR="002B3207" w:rsidRPr="00EE32BA" w:rsidRDefault="002B3207" w:rsidP="00EE32BA">
      <w:pPr>
        <w:pStyle w:val="NoSpacing"/>
      </w:pPr>
    </w:p>
    <w:p w:rsidR="002B3207" w:rsidRPr="00EE32BA" w:rsidRDefault="002B3207" w:rsidP="00EE32BA">
      <w:pPr>
        <w:pStyle w:val="NoSpacing"/>
        <w:numPr>
          <w:ilvl w:val="0"/>
          <w:numId w:val="41"/>
        </w:numPr>
      </w:pPr>
      <w:r w:rsidRPr="00EE32BA">
        <w:t xml:space="preserve">Farmer </w:t>
      </w:r>
    </w:p>
    <w:p w:rsidR="002B3207" w:rsidRPr="00EE32BA" w:rsidRDefault="002B3207" w:rsidP="00EE32BA">
      <w:pPr>
        <w:pStyle w:val="NoSpacing"/>
      </w:pPr>
    </w:p>
    <w:p w:rsidR="002B3207" w:rsidRPr="00EE32BA" w:rsidRDefault="002B3207" w:rsidP="00EE32BA">
      <w:pPr>
        <w:pStyle w:val="NoSpacing"/>
        <w:numPr>
          <w:ilvl w:val="0"/>
          <w:numId w:val="41"/>
        </w:numPr>
      </w:pPr>
      <w:r w:rsidRPr="00EE32BA">
        <w:t xml:space="preserve">Manufacturer </w:t>
      </w:r>
    </w:p>
    <w:p w:rsidR="002B3207" w:rsidRPr="00EE32BA" w:rsidRDefault="002B3207" w:rsidP="00EE32BA">
      <w:pPr>
        <w:pStyle w:val="NoSpacing"/>
      </w:pPr>
    </w:p>
    <w:p w:rsidR="002B3207" w:rsidRPr="00EE32BA" w:rsidRDefault="002B3207" w:rsidP="00EE32BA">
      <w:pPr>
        <w:pStyle w:val="NoSpacing"/>
        <w:numPr>
          <w:ilvl w:val="0"/>
          <w:numId w:val="41"/>
        </w:numPr>
      </w:pPr>
      <w:r w:rsidRPr="00EE32BA">
        <w:t xml:space="preserve">Admin </w:t>
      </w:r>
    </w:p>
    <w:p w:rsidR="002B3207" w:rsidRPr="002B3207" w:rsidRDefault="002B3207" w:rsidP="00870350">
      <w:pPr>
        <w:pStyle w:val="NoSpacing"/>
      </w:pPr>
    </w:p>
    <w:p w:rsidR="002B3207" w:rsidRPr="002B3207" w:rsidRDefault="002B3207" w:rsidP="00870350">
      <w:pPr>
        <w:pStyle w:val="NoSpacing"/>
      </w:pPr>
    </w:p>
    <w:p w:rsidR="002B3207" w:rsidRPr="00870350" w:rsidRDefault="002B3207" w:rsidP="00870350">
      <w:pPr>
        <w:pStyle w:val="NoSpacing"/>
        <w:rPr>
          <w:b/>
        </w:rPr>
      </w:pPr>
      <w:r w:rsidRPr="00870350">
        <w:rPr>
          <w:b/>
          <w:highlight w:val="yellow"/>
        </w:rPr>
        <w:t xml:space="preserve">Use </w:t>
      </w:r>
      <w:proofErr w:type="gramStart"/>
      <w:r w:rsidRPr="00870350">
        <w:rPr>
          <w:b/>
          <w:highlight w:val="yellow"/>
        </w:rPr>
        <w:t>Cases</w:t>
      </w:r>
      <w:r w:rsidR="006D4AB7">
        <w:rPr>
          <w:b/>
        </w:rPr>
        <w:t xml:space="preserve"> :</w:t>
      </w:r>
      <w:proofErr w:type="gramEnd"/>
    </w:p>
    <w:p w:rsidR="002B3207" w:rsidRPr="00116EFC" w:rsidRDefault="002B3207" w:rsidP="00870350">
      <w:pPr>
        <w:pStyle w:val="NoSpacing"/>
      </w:pPr>
    </w:p>
    <w:p w:rsidR="002B3207" w:rsidRPr="00116EFC" w:rsidRDefault="002B3207" w:rsidP="00C01259">
      <w:pPr>
        <w:pStyle w:val="NoSpacing"/>
        <w:numPr>
          <w:ilvl w:val="0"/>
          <w:numId w:val="39"/>
        </w:numPr>
      </w:pPr>
      <w:r w:rsidRPr="009A37D6">
        <w:rPr>
          <w:b/>
        </w:rPr>
        <w:t>Search for Products</w:t>
      </w:r>
      <w:r w:rsidRPr="00116EFC">
        <w:t xml:space="preserve"> (Farmer)</w:t>
      </w:r>
    </w:p>
    <w:p w:rsidR="002B3207" w:rsidRPr="009A37D6" w:rsidRDefault="002B3207" w:rsidP="00C76D70">
      <w:pPr>
        <w:pStyle w:val="NoSpacing"/>
        <w:numPr>
          <w:ilvl w:val="0"/>
          <w:numId w:val="39"/>
        </w:numPr>
        <w:rPr>
          <w:b/>
        </w:rPr>
      </w:pPr>
      <w:r w:rsidRPr="009A37D6">
        <w:rPr>
          <w:b/>
        </w:rPr>
        <w:t>View Product Details (Farmer)</w:t>
      </w:r>
    </w:p>
    <w:p w:rsidR="002B3207" w:rsidRPr="009A37D6" w:rsidRDefault="002B3207" w:rsidP="007E2504">
      <w:pPr>
        <w:pStyle w:val="NoSpacing"/>
        <w:numPr>
          <w:ilvl w:val="0"/>
          <w:numId w:val="39"/>
        </w:numPr>
        <w:rPr>
          <w:b/>
        </w:rPr>
      </w:pPr>
      <w:r w:rsidRPr="009A37D6">
        <w:rPr>
          <w:b/>
        </w:rPr>
        <w:t>Upload Products (Manufacturer)</w:t>
      </w:r>
    </w:p>
    <w:p w:rsidR="002B3207" w:rsidRPr="00116EFC" w:rsidRDefault="002B3207" w:rsidP="00DB3645">
      <w:pPr>
        <w:pStyle w:val="NoSpacing"/>
        <w:numPr>
          <w:ilvl w:val="0"/>
          <w:numId w:val="39"/>
        </w:numPr>
      </w:pPr>
      <w:r w:rsidRPr="009A37D6">
        <w:rPr>
          <w:b/>
        </w:rPr>
        <w:t>Update/Delete Products</w:t>
      </w:r>
      <w:r w:rsidRPr="00116EFC">
        <w:t xml:space="preserve"> (Manufacturer)</w:t>
      </w:r>
    </w:p>
    <w:p w:rsidR="002B3207" w:rsidRPr="00116EFC" w:rsidRDefault="002B3207" w:rsidP="00CF39A1">
      <w:pPr>
        <w:pStyle w:val="NoSpacing"/>
        <w:numPr>
          <w:ilvl w:val="0"/>
          <w:numId w:val="39"/>
        </w:numPr>
      </w:pPr>
      <w:r w:rsidRPr="009A37D6">
        <w:rPr>
          <w:b/>
        </w:rPr>
        <w:t>Approve Products</w:t>
      </w:r>
      <w:r w:rsidRPr="00116EFC">
        <w:t xml:space="preserve"> (Admin)</w:t>
      </w:r>
    </w:p>
    <w:p w:rsidR="002B3207" w:rsidRPr="009A37D6" w:rsidRDefault="002B3207" w:rsidP="00935D4A">
      <w:pPr>
        <w:pStyle w:val="NoSpacing"/>
        <w:numPr>
          <w:ilvl w:val="0"/>
          <w:numId w:val="39"/>
        </w:numPr>
        <w:rPr>
          <w:b/>
        </w:rPr>
      </w:pPr>
      <w:r w:rsidRPr="009A37D6">
        <w:rPr>
          <w:b/>
        </w:rPr>
        <w:t>Manage Users (Admin)</w:t>
      </w:r>
      <w:r w:rsidR="00116EFC" w:rsidRPr="009A37D6">
        <w:rPr>
          <w:b/>
        </w:rPr>
        <w:t xml:space="preserve"> </w:t>
      </w:r>
    </w:p>
    <w:p w:rsidR="002B3207" w:rsidRPr="00116EFC" w:rsidRDefault="002B3207" w:rsidP="001156A8">
      <w:pPr>
        <w:pStyle w:val="NoSpacing"/>
        <w:numPr>
          <w:ilvl w:val="0"/>
          <w:numId w:val="39"/>
        </w:numPr>
      </w:pPr>
      <w:r w:rsidRPr="009A37D6">
        <w:rPr>
          <w:b/>
        </w:rPr>
        <w:t>Generate Reports</w:t>
      </w:r>
      <w:r w:rsidRPr="00116EFC">
        <w:t xml:space="preserve"> (Admin)</w:t>
      </w:r>
    </w:p>
    <w:p w:rsidR="002B3207" w:rsidRPr="002B3207" w:rsidRDefault="002B3207" w:rsidP="002B3207">
      <w:pPr>
        <w:rPr>
          <w:b/>
        </w:rPr>
      </w:pPr>
    </w:p>
    <w:p w:rsidR="006D4AB7" w:rsidRDefault="006D4AB7" w:rsidP="002B3207">
      <w:pPr>
        <w:rPr>
          <w:b/>
        </w:rPr>
      </w:pPr>
    </w:p>
    <w:p w:rsidR="006D4AB7" w:rsidRDefault="006D4AB7" w:rsidP="002B3207">
      <w:pPr>
        <w:rPr>
          <w:b/>
        </w:rPr>
      </w:pPr>
    </w:p>
    <w:p w:rsidR="001377CA" w:rsidRDefault="001377CA" w:rsidP="002B3207">
      <w:pPr>
        <w:rPr>
          <w:b/>
        </w:rPr>
      </w:pPr>
    </w:p>
    <w:p w:rsidR="006D4AB7" w:rsidRDefault="001377CA" w:rsidP="002B3207">
      <w:pPr>
        <w:rPr>
          <w:b/>
        </w:rPr>
      </w:pPr>
      <w:r w:rsidRPr="001377CA">
        <w:rPr>
          <w:b/>
          <w:highlight w:val="yellow"/>
        </w:rPr>
        <w:lastRenderedPageBreak/>
        <w:t>Use case Diagram:</w:t>
      </w:r>
    </w:p>
    <w:p w:rsidR="006D4AB7" w:rsidRDefault="006D4AB7" w:rsidP="002B3207">
      <w:pPr>
        <w:rPr>
          <w:b/>
        </w:rPr>
      </w:pPr>
    </w:p>
    <w:p w:rsidR="006D4AB7" w:rsidRDefault="00A541A5" w:rsidP="002B3207">
      <w:pPr>
        <w:rPr>
          <w:b/>
        </w:rPr>
      </w:pPr>
      <w:r>
        <w:object w:dxaOrig="12194" w:dyaOrig="16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1pt;height:621pt" o:ole="">
            <v:imagedata r:id="rId5" o:title=""/>
          </v:shape>
          <o:OLEObject Type="Embed" ProgID="Visio.Drawing.11" ShapeID="_x0000_i1032" DrawAspect="Content" ObjectID="_1820488420" r:id="rId6"/>
        </w:object>
      </w:r>
    </w:p>
    <w:p w:rsidR="006D4AB7" w:rsidRDefault="006D4AB7" w:rsidP="002B3207">
      <w:pPr>
        <w:rPr>
          <w:b/>
        </w:rPr>
      </w:pPr>
    </w:p>
    <w:p w:rsidR="002B3207" w:rsidRPr="002B3207" w:rsidRDefault="002B3207" w:rsidP="002B3207">
      <w:pPr>
        <w:rPr>
          <w:b/>
        </w:rPr>
      </w:pPr>
    </w:p>
    <w:p w:rsidR="002B3207" w:rsidRDefault="002B3207">
      <w:pPr>
        <w:rPr>
          <w:b/>
        </w:rPr>
      </w:pPr>
    </w:p>
    <w:p w:rsidR="001377CA" w:rsidRDefault="001377CA">
      <w:pPr>
        <w:rPr>
          <w:b/>
        </w:rPr>
      </w:pPr>
    </w:p>
    <w:p w:rsidR="007E5F04" w:rsidRDefault="007E5F04">
      <w:pPr>
        <w:rPr>
          <w:b/>
        </w:rPr>
      </w:pPr>
    </w:p>
    <w:p w:rsidR="007E5F04" w:rsidRDefault="007E5F04">
      <w:pPr>
        <w:rPr>
          <w:b/>
        </w:rPr>
      </w:pPr>
    </w:p>
    <w:p w:rsidR="007E5F04" w:rsidRDefault="007E5F04">
      <w:pPr>
        <w:rPr>
          <w:b/>
        </w:rPr>
      </w:pPr>
    </w:p>
    <w:p w:rsidR="007E5F04" w:rsidRDefault="007E5F04">
      <w:pPr>
        <w:rPr>
          <w:b/>
        </w:rPr>
      </w:pPr>
    </w:p>
    <w:p w:rsidR="001377CA" w:rsidRDefault="001377CA">
      <w:pPr>
        <w:rPr>
          <w:b/>
        </w:rPr>
      </w:pPr>
    </w:p>
    <w:tbl>
      <w:tblPr>
        <w:tblStyle w:val="TableGrid"/>
        <w:tblW w:w="0" w:type="auto"/>
        <w:tblLook w:val="04A0" w:firstRow="1" w:lastRow="0" w:firstColumn="1" w:lastColumn="0" w:noHBand="0" w:noVBand="1"/>
      </w:tblPr>
      <w:tblGrid>
        <w:gridCol w:w="4508"/>
        <w:gridCol w:w="4508"/>
      </w:tblGrid>
      <w:tr w:rsidR="003522AA" w:rsidRPr="003522AA" w:rsidTr="003522AA">
        <w:tc>
          <w:tcPr>
            <w:tcW w:w="4508" w:type="dxa"/>
          </w:tcPr>
          <w:p w:rsidR="003522AA" w:rsidRPr="003522AA" w:rsidRDefault="003522AA" w:rsidP="00552566">
            <w:pPr>
              <w:rPr>
                <w:b/>
              </w:rPr>
            </w:pPr>
            <w:r w:rsidRPr="003522AA">
              <w:rPr>
                <w:b/>
              </w:rPr>
              <w:t xml:space="preserve">Question 11 – (minimum 5) Use Case Specs </w:t>
            </w:r>
          </w:p>
        </w:tc>
        <w:tc>
          <w:tcPr>
            <w:tcW w:w="4508" w:type="dxa"/>
          </w:tcPr>
          <w:p w:rsidR="003522AA" w:rsidRPr="003522AA" w:rsidRDefault="003522AA" w:rsidP="00F75E4D">
            <w:pPr>
              <w:rPr>
                <w:b/>
              </w:rPr>
            </w:pPr>
            <w:r w:rsidRPr="003522AA">
              <w:rPr>
                <w:b/>
              </w:rPr>
              <w:t xml:space="preserve"> 15 Marks </w:t>
            </w:r>
          </w:p>
        </w:tc>
      </w:tr>
    </w:tbl>
    <w:p w:rsidR="003522AA" w:rsidRDefault="00F75E4D">
      <w:pPr>
        <w:rPr>
          <w:b/>
        </w:rPr>
      </w:pPr>
      <w:r w:rsidRPr="003522AA">
        <w:rPr>
          <w:b/>
        </w:rPr>
        <w:t>Prepare use case specs for all use cases</w:t>
      </w:r>
    </w:p>
    <w:p w:rsidR="003522AA" w:rsidRDefault="00686F3F">
      <w:pPr>
        <w:rPr>
          <w:b/>
        </w:rPr>
      </w:pPr>
      <w:proofErr w:type="gramStart"/>
      <w:r w:rsidRPr="00686F3F">
        <w:rPr>
          <w:b/>
          <w:highlight w:val="yellow"/>
        </w:rPr>
        <w:t>Answer :</w:t>
      </w:r>
      <w:proofErr w:type="gramEnd"/>
      <w:r>
        <w:rPr>
          <w:b/>
        </w:rPr>
        <w:t xml:space="preserve"> </w:t>
      </w:r>
    </w:p>
    <w:p w:rsidR="00686F3F" w:rsidRPr="00686F3F" w:rsidRDefault="00686F3F" w:rsidP="00F93584">
      <w:pPr>
        <w:pStyle w:val="NoSpacing"/>
      </w:pPr>
      <w:r w:rsidRPr="00686F3F">
        <w:t>Use Case: Farmer Search for Products</w:t>
      </w:r>
    </w:p>
    <w:p w:rsidR="00686F3F" w:rsidRPr="00686F3F" w:rsidRDefault="00686F3F" w:rsidP="00F93584">
      <w:pPr>
        <w:pStyle w:val="NoSpacing"/>
      </w:pPr>
    </w:p>
    <w:p w:rsidR="00686F3F" w:rsidRPr="00686F3F" w:rsidRDefault="00686F3F" w:rsidP="00F93584">
      <w:pPr>
        <w:pStyle w:val="NoSpacing"/>
      </w:pPr>
      <w:r w:rsidRPr="00686F3F">
        <w:t>Use Case ID: UC001</w:t>
      </w:r>
    </w:p>
    <w:p w:rsidR="00686F3F" w:rsidRPr="00686F3F" w:rsidRDefault="00686F3F" w:rsidP="00F93584">
      <w:pPr>
        <w:pStyle w:val="NoSpacing"/>
      </w:pPr>
    </w:p>
    <w:p w:rsidR="00686F3F" w:rsidRPr="00686F3F" w:rsidRDefault="00686F3F" w:rsidP="00F93584">
      <w:pPr>
        <w:pStyle w:val="NoSpacing"/>
      </w:pPr>
      <w:r w:rsidRPr="00686F3F">
        <w:t>Actor(s): Farmer</w:t>
      </w:r>
    </w:p>
    <w:p w:rsidR="00686F3F" w:rsidRPr="00686F3F" w:rsidRDefault="00686F3F" w:rsidP="00F93584">
      <w:pPr>
        <w:pStyle w:val="NoSpacing"/>
      </w:pPr>
    </w:p>
    <w:p w:rsidR="00686F3F" w:rsidRPr="00686F3F" w:rsidRDefault="00686F3F" w:rsidP="00F93584">
      <w:pPr>
        <w:pStyle w:val="NoSpacing"/>
      </w:pPr>
      <w:r w:rsidRPr="00686F3F">
        <w:t>Precondition: Farmer is logged into the system.</w:t>
      </w:r>
    </w:p>
    <w:p w:rsidR="00686F3F" w:rsidRPr="00686F3F" w:rsidRDefault="00686F3F" w:rsidP="00F93584">
      <w:pPr>
        <w:pStyle w:val="NoSpacing"/>
      </w:pPr>
    </w:p>
    <w:p w:rsidR="00686F3F" w:rsidRPr="00686F3F" w:rsidRDefault="00686F3F" w:rsidP="00F93584">
      <w:pPr>
        <w:pStyle w:val="NoSpacing"/>
      </w:pPr>
      <w:r w:rsidRPr="00686F3F">
        <w:t>Trigger: Farmer wants to search for fertilizers, seeds, or pesticides.</w:t>
      </w:r>
    </w:p>
    <w:p w:rsidR="00686F3F" w:rsidRPr="00686F3F" w:rsidRDefault="00686F3F" w:rsidP="00F93584">
      <w:pPr>
        <w:pStyle w:val="NoSpacing"/>
      </w:pPr>
    </w:p>
    <w:p w:rsidR="00686F3F" w:rsidRPr="00686F3F" w:rsidRDefault="00686F3F" w:rsidP="00F93584">
      <w:pPr>
        <w:pStyle w:val="NoSpacing"/>
      </w:pPr>
      <w:r w:rsidRPr="00686F3F">
        <w:t>Main Flow:</w:t>
      </w:r>
    </w:p>
    <w:p w:rsidR="00686F3F" w:rsidRPr="00686F3F" w:rsidRDefault="00686F3F" w:rsidP="00686F3F">
      <w:pPr>
        <w:rPr>
          <w:b/>
        </w:rPr>
      </w:pPr>
    </w:p>
    <w:p w:rsidR="00686F3F" w:rsidRPr="00686F3F" w:rsidRDefault="00686F3F" w:rsidP="00F93584">
      <w:pPr>
        <w:pStyle w:val="NoSpacing"/>
      </w:pPr>
      <w:r w:rsidRPr="00686F3F">
        <w:t>1. Farmer enters product name/category in search bar.</w:t>
      </w:r>
    </w:p>
    <w:p w:rsidR="00686F3F" w:rsidRPr="00686F3F" w:rsidRDefault="00686F3F" w:rsidP="00F93584">
      <w:pPr>
        <w:pStyle w:val="NoSpacing"/>
      </w:pPr>
    </w:p>
    <w:p w:rsidR="00686F3F" w:rsidRPr="00686F3F" w:rsidRDefault="00686F3F" w:rsidP="00F93584">
      <w:pPr>
        <w:pStyle w:val="NoSpacing"/>
      </w:pPr>
      <w:r w:rsidRPr="00686F3F">
        <w:t>2. System retrieves matching products.</w:t>
      </w:r>
    </w:p>
    <w:p w:rsidR="00686F3F" w:rsidRPr="00686F3F" w:rsidRDefault="00686F3F" w:rsidP="00F93584">
      <w:pPr>
        <w:pStyle w:val="NoSpacing"/>
      </w:pPr>
    </w:p>
    <w:p w:rsidR="00686F3F" w:rsidRPr="00686F3F" w:rsidRDefault="00686F3F" w:rsidP="00F93584">
      <w:pPr>
        <w:pStyle w:val="NoSpacing"/>
      </w:pPr>
      <w:r w:rsidRPr="00686F3F">
        <w:t>3. Farmer views the list of results.</w:t>
      </w:r>
    </w:p>
    <w:p w:rsidR="00686F3F" w:rsidRPr="00686F3F" w:rsidRDefault="00686F3F" w:rsidP="00F93584">
      <w:pPr>
        <w:pStyle w:val="NoSpacing"/>
      </w:pPr>
    </w:p>
    <w:p w:rsidR="00686F3F" w:rsidRDefault="00686F3F" w:rsidP="00686F3F">
      <w:pPr>
        <w:rPr>
          <w:b/>
        </w:rPr>
      </w:pPr>
    </w:p>
    <w:p w:rsidR="00F93584" w:rsidRDefault="00F93584" w:rsidP="00686F3F">
      <w:pPr>
        <w:rPr>
          <w:b/>
        </w:rPr>
      </w:pPr>
    </w:p>
    <w:p w:rsidR="00F93584" w:rsidRPr="00686F3F" w:rsidRDefault="00F93584" w:rsidP="00686F3F">
      <w:pPr>
        <w:rPr>
          <w:b/>
        </w:rPr>
      </w:pPr>
    </w:p>
    <w:p w:rsidR="00686F3F" w:rsidRPr="00686F3F" w:rsidRDefault="00686F3F" w:rsidP="00686F3F">
      <w:pPr>
        <w:rPr>
          <w:b/>
        </w:rPr>
      </w:pPr>
    </w:p>
    <w:p w:rsidR="00686F3F" w:rsidRPr="00135D6E" w:rsidRDefault="00686F3F" w:rsidP="00721FA1">
      <w:pPr>
        <w:pStyle w:val="NoSpacing"/>
        <w:rPr>
          <w:b/>
        </w:rPr>
      </w:pPr>
      <w:r w:rsidRPr="00135D6E">
        <w:rPr>
          <w:b/>
        </w:rPr>
        <w:t>Alternate Flow:</w:t>
      </w:r>
    </w:p>
    <w:p w:rsidR="00686F3F" w:rsidRPr="00686F3F" w:rsidRDefault="00686F3F" w:rsidP="00721FA1">
      <w:pPr>
        <w:pStyle w:val="NoSpacing"/>
      </w:pPr>
    </w:p>
    <w:p w:rsidR="00686F3F" w:rsidRPr="00686F3F" w:rsidRDefault="00686F3F" w:rsidP="00721FA1">
      <w:pPr>
        <w:pStyle w:val="NoSpacing"/>
      </w:pPr>
      <w:r w:rsidRPr="00686F3F">
        <w:t>If no product found → System displays “No results found.”</w:t>
      </w:r>
      <w:r w:rsidR="00721FA1">
        <w:t xml:space="preserve"> </w:t>
      </w:r>
    </w:p>
    <w:p w:rsidR="00686F3F" w:rsidRPr="00686F3F" w:rsidRDefault="00686F3F" w:rsidP="00721FA1">
      <w:pPr>
        <w:pStyle w:val="NoSpacing"/>
      </w:pPr>
    </w:p>
    <w:p w:rsidR="00686F3F" w:rsidRPr="00686F3F" w:rsidRDefault="00686F3F" w:rsidP="00721FA1">
      <w:pPr>
        <w:pStyle w:val="NoSpacing"/>
      </w:pPr>
      <w:proofErr w:type="spellStart"/>
      <w:r w:rsidRPr="00686F3F">
        <w:t>Postcondition</w:t>
      </w:r>
      <w:proofErr w:type="spellEnd"/>
      <w:r w:rsidRPr="00686F3F">
        <w:t>: Farmer views available products or gets a “no results” message.</w:t>
      </w:r>
    </w:p>
    <w:p w:rsidR="00686F3F" w:rsidRPr="00686F3F" w:rsidRDefault="00686F3F" w:rsidP="00721FA1">
      <w:pPr>
        <w:pStyle w:val="NoSpacing"/>
      </w:pPr>
    </w:p>
    <w:p w:rsidR="00686F3F" w:rsidRPr="00AD7934" w:rsidRDefault="00686F3F" w:rsidP="00721FA1">
      <w:pPr>
        <w:pStyle w:val="NoSpacing"/>
        <w:rPr>
          <w:b/>
        </w:rPr>
      </w:pPr>
      <w:r w:rsidRPr="00AD7934">
        <w:rPr>
          <w:b/>
        </w:rPr>
        <w:t>Use Case: Farmer View Product Details</w:t>
      </w:r>
    </w:p>
    <w:p w:rsidR="00686F3F" w:rsidRPr="00686F3F" w:rsidRDefault="00686F3F" w:rsidP="00721FA1">
      <w:pPr>
        <w:pStyle w:val="NoSpacing"/>
      </w:pPr>
    </w:p>
    <w:p w:rsidR="00686F3F" w:rsidRPr="00686F3F" w:rsidRDefault="00686F3F" w:rsidP="00721FA1">
      <w:pPr>
        <w:pStyle w:val="NoSpacing"/>
      </w:pPr>
      <w:r w:rsidRPr="00686F3F">
        <w:lastRenderedPageBreak/>
        <w:t>Use Case ID: UC002</w:t>
      </w:r>
    </w:p>
    <w:p w:rsidR="00686F3F" w:rsidRPr="00686F3F" w:rsidRDefault="00686F3F" w:rsidP="00721FA1">
      <w:pPr>
        <w:pStyle w:val="NoSpacing"/>
      </w:pPr>
    </w:p>
    <w:p w:rsidR="00686F3F" w:rsidRPr="00686F3F" w:rsidRDefault="00686F3F" w:rsidP="00721FA1">
      <w:pPr>
        <w:pStyle w:val="NoSpacing"/>
      </w:pPr>
      <w:r w:rsidRPr="00686F3F">
        <w:t>Actor(s): Farmer</w:t>
      </w:r>
    </w:p>
    <w:p w:rsidR="00686F3F" w:rsidRPr="00686F3F" w:rsidRDefault="00686F3F" w:rsidP="00721FA1">
      <w:pPr>
        <w:pStyle w:val="NoSpacing"/>
      </w:pPr>
    </w:p>
    <w:p w:rsidR="00686F3F" w:rsidRPr="00686F3F" w:rsidRDefault="00686F3F" w:rsidP="00721FA1">
      <w:pPr>
        <w:pStyle w:val="NoSpacing"/>
      </w:pPr>
      <w:r w:rsidRPr="00686F3F">
        <w:t>Precondition: Search results are displayed.</w:t>
      </w:r>
    </w:p>
    <w:p w:rsidR="00686F3F" w:rsidRPr="00686F3F" w:rsidRDefault="00686F3F" w:rsidP="00721FA1">
      <w:pPr>
        <w:pStyle w:val="NoSpacing"/>
      </w:pPr>
    </w:p>
    <w:p w:rsidR="00686F3F" w:rsidRPr="00686F3F" w:rsidRDefault="00686F3F" w:rsidP="00721FA1">
      <w:pPr>
        <w:pStyle w:val="NoSpacing"/>
      </w:pPr>
      <w:r w:rsidRPr="00686F3F">
        <w:t>Trigger: Farmer clicks a product from the search results.</w:t>
      </w:r>
    </w:p>
    <w:p w:rsidR="00686F3F" w:rsidRPr="00686F3F" w:rsidRDefault="00686F3F" w:rsidP="00721FA1">
      <w:pPr>
        <w:pStyle w:val="NoSpacing"/>
      </w:pPr>
    </w:p>
    <w:p w:rsidR="00686F3F" w:rsidRPr="00686F3F" w:rsidRDefault="00686F3F" w:rsidP="00721FA1">
      <w:pPr>
        <w:pStyle w:val="NoSpacing"/>
      </w:pPr>
      <w:r w:rsidRPr="00686F3F">
        <w:t>Main Flow:</w:t>
      </w:r>
    </w:p>
    <w:p w:rsidR="00686F3F" w:rsidRPr="00686F3F" w:rsidRDefault="00686F3F" w:rsidP="009A1781">
      <w:pPr>
        <w:pStyle w:val="NoSpacing"/>
      </w:pPr>
    </w:p>
    <w:p w:rsidR="00686F3F" w:rsidRPr="00686F3F" w:rsidRDefault="00686F3F" w:rsidP="009A1781">
      <w:pPr>
        <w:pStyle w:val="NoSpacing"/>
      </w:pPr>
      <w:r w:rsidRPr="00686F3F">
        <w:t>1. Farmer selects a product.</w:t>
      </w:r>
    </w:p>
    <w:p w:rsidR="00686F3F" w:rsidRPr="00686F3F" w:rsidRDefault="00686F3F" w:rsidP="009A1781">
      <w:pPr>
        <w:pStyle w:val="NoSpacing"/>
      </w:pPr>
      <w:r w:rsidRPr="00686F3F">
        <w:t>2. System shows product details (price, manufacturer, availability).</w:t>
      </w:r>
    </w:p>
    <w:p w:rsidR="00686F3F" w:rsidRPr="00686F3F" w:rsidRDefault="00686F3F" w:rsidP="009A1781">
      <w:pPr>
        <w:pStyle w:val="NoSpacing"/>
      </w:pPr>
    </w:p>
    <w:p w:rsidR="00686F3F" w:rsidRPr="00686F3F" w:rsidRDefault="00686F3F" w:rsidP="009A1781">
      <w:pPr>
        <w:pStyle w:val="NoSpacing"/>
      </w:pPr>
      <w:r w:rsidRPr="00686F3F">
        <w:t>Alternate Flow:</w:t>
      </w:r>
    </w:p>
    <w:p w:rsidR="00686F3F" w:rsidRPr="00686F3F" w:rsidRDefault="00686F3F" w:rsidP="009A1781">
      <w:pPr>
        <w:pStyle w:val="NoSpacing"/>
      </w:pPr>
    </w:p>
    <w:p w:rsidR="00686F3F" w:rsidRPr="00686F3F" w:rsidRDefault="00686F3F" w:rsidP="009A1781">
      <w:pPr>
        <w:pStyle w:val="NoSpacing"/>
      </w:pPr>
      <w:r w:rsidRPr="00686F3F">
        <w:t>If product info unavailable → System displays “Details not available.”</w:t>
      </w:r>
      <w:r w:rsidR="00034793">
        <w:t xml:space="preserve"> </w:t>
      </w:r>
    </w:p>
    <w:p w:rsidR="00686F3F" w:rsidRPr="00686F3F" w:rsidRDefault="00686F3F" w:rsidP="009A1781">
      <w:pPr>
        <w:pStyle w:val="NoSpacing"/>
      </w:pPr>
    </w:p>
    <w:p w:rsidR="00686F3F" w:rsidRPr="00686F3F" w:rsidRDefault="00686F3F" w:rsidP="009A1781">
      <w:pPr>
        <w:pStyle w:val="NoSpacing"/>
      </w:pPr>
      <w:proofErr w:type="spellStart"/>
      <w:r w:rsidRPr="00686F3F">
        <w:t>Postcondition</w:t>
      </w:r>
      <w:proofErr w:type="spellEnd"/>
      <w:r w:rsidRPr="00686F3F">
        <w:t>: Farmer reviews detailed product info.</w:t>
      </w:r>
    </w:p>
    <w:p w:rsidR="00686F3F" w:rsidRPr="00686F3F" w:rsidRDefault="00686F3F" w:rsidP="009A1781">
      <w:pPr>
        <w:pStyle w:val="NoSpacing"/>
      </w:pPr>
    </w:p>
    <w:p w:rsidR="00686F3F" w:rsidRPr="00686F3F" w:rsidRDefault="00686F3F" w:rsidP="00686F3F">
      <w:pPr>
        <w:rPr>
          <w:b/>
        </w:rPr>
      </w:pPr>
      <w:r w:rsidRPr="00686F3F">
        <w:rPr>
          <w:b/>
        </w:rPr>
        <w:t>Use Case: Manufacturer Upload Products</w:t>
      </w:r>
    </w:p>
    <w:p w:rsidR="00686F3F" w:rsidRPr="00686F3F" w:rsidRDefault="00686F3F" w:rsidP="00686F3F">
      <w:pPr>
        <w:rPr>
          <w:b/>
        </w:rPr>
      </w:pPr>
      <w:r w:rsidRPr="00686F3F">
        <w:rPr>
          <w:b/>
        </w:rPr>
        <w:t>Use Case ID: UC003</w:t>
      </w:r>
    </w:p>
    <w:p w:rsidR="00686F3F" w:rsidRPr="00686F3F" w:rsidRDefault="00686F3F" w:rsidP="00686F3F">
      <w:pPr>
        <w:rPr>
          <w:b/>
        </w:rPr>
      </w:pPr>
      <w:r w:rsidRPr="00686F3F">
        <w:rPr>
          <w:b/>
        </w:rPr>
        <w:t>Actor(s): Manufacturer</w:t>
      </w:r>
    </w:p>
    <w:p w:rsidR="00686F3F" w:rsidRPr="00686F3F" w:rsidRDefault="00686F3F" w:rsidP="00686F3F">
      <w:pPr>
        <w:rPr>
          <w:b/>
        </w:rPr>
      </w:pPr>
      <w:r w:rsidRPr="00686F3F">
        <w:rPr>
          <w:b/>
        </w:rPr>
        <w:t>Precondition: Manufacturer is logged in.</w:t>
      </w:r>
    </w:p>
    <w:p w:rsidR="00686F3F" w:rsidRPr="00686F3F" w:rsidRDefault="00686F3F" w:rsidP="00686F3F">
      <w:pPr>
        <w:rPr>
          <w:b/>
        </w:rPr>
      </w:pPr>
      <w:r w:rsidRPr="00686F3F">
        <w:rPr>
          <w:b/>
        </w:rPr>
        <w:t>Trigger: Manufacturer wants to list new products.</w:t>
      </w:r>
    </w:p>
    <w:p w:rsidR="00686F3F" w:rsidRPr="00D83EDA" w:rsidRDefault="00686F3F" w:rsidP="000E04D9">
      <w:pPr>
        <w:pStyle w:val="NoSpacing"/>
        <w:rPr>
          <w:b/>
        </w:rPr>
      </w:pPr>
      <w:r w:rsidRPr="00D83EDA">
        <w:rPr>
          <w:b/>
          <w:highlight w:val="yellow"/>
        </w:rPr>
        <w:t>Main Flow:</w:t>
      </w:r>
    </w:p>
    <w:p w:rsidR="00686F3F" w:rsidRPr="000E04D9" w:rsidRDefault="00686F3F" w:rsidP="000E04D9">
      <w:pPr>
        <w:pStyle w:val="NoSpacing"/>
      </w:pPr>
    </w:p>
    <w:p w:rsidR="00686F3F" w:rsidRPr="000E04D9" w:rsidRDefault="00686F3F" w:rsidP="000E04D9">
      <w:pPr>
        <w:pStyle w:val="NoSpacing"/>
      </w:pPr>
      <w:r w:rsidRPr="000E04D9">
        <w:t>1. Manufacturer selects “Upload Product.”</w:t>
      </w:r>
      <w:r w:rsidR="00EC54CC">
        <w:t xml:space="preserve"> </w:t>
      </w:r>
    </w:p>
    <w:p w:rsidR="00686F3F" w:rsidRPr="000E04D9" w:rsidRDefault="00686F3F" w:rsidP="000E04D9">
      <w:pPr>
        <w:pStyle w:val="NoSpacing"/>
      </w:pPr>
    </w:p>
    <w:p w:rsidR="00686F3F" w:rsidRPr="000E04D9" w:rsidRDefault="00686F3F" w:rsidP="000E04D9">
      <w:pPr>
        <w:pStyle w:val="NoSpacing"/>
      </w:pPr>
      <w:r w:rsidRPr="000E04D9">
        <w:t>2. Enters product details (name, category, price, description).</w:t>
      </w:r>
    </w:p>
    <w:p w:rsidR="00686F3F" w:rsidRPr="000E04D9" w:rsidRDefault="00686F3F" w:rsidP="000E04D9">
      <w:pPr>
        <w:pStyle w:val="NoSpacing"/>
      </w:pPr>
    </w:p>
    <w:p w:rsidR="00686F3F" w:rsidRDefault="00686F3F" w:rsidP="000E04D9">
      <w:pPr>
        <w:pStyle w:val="NoSpacing"/>
      </w:pPr>
      <w:r w:rsidRPr="000E04D9">
        <w:t>3. Submits product.</w:t>
      </w:r>
    </w:p>
    <w:p w:rsidR="00EC54CC" w:rsidRPr="000E04D9" w:rsidRDefault="00EC54CC" w:rsidP="000E04D9">
      <w:pPr>
        <w:pStyle w:val="NoSpacing"/>
      </w:pPr>
    </w:p>
    <w:p w:rsidR="00686F3F" w:rsidRPr="000E04D9" w:rsidRDefault="00686F3F" w:rsidP="000E04D9">
      <w:pPr>
        <w:pStyle w:val="NoSpacing"/>
      </w:pPr>
      <w:r w:rsidRPr="000E04D9">
        <w:t>4. System stores product as “Pending Approval.”</w:t>
      </w:r>
    </w:p>
    <w:p w:rsidR="00686F3F" w:rsidRPr="00686F3F" w:rsidRDefault="00686F3F" w:rsidP="00686F3F">
      <w:pPr>
        <w:rPr>
          <w:b/>
        </w:rPr>
      </w:pPr>
    </w:p>
    <w:p w:rsidR="00686F3F" w:rsidRPr="00686F3F" w:rsidRDefault="00686F3F" w:rsidP="00686F3F">
      <w:pPr>
        <w:rPr>
          <w:b/>
        </w:rPr>
      </w:pPr>
    </w:p>
    <w:p w:rsidR="00686F3F" w:rsidRDefault="00686F3F" w:rsidP="00686F3F">
      <w:pPr>
        <w:rPr>
          <w:b/>
        </w:rPr>
      </w:pPr>
    </w:p>
    <w:p w:rsidR="00EF1D11" w:rsidRPr="00686F3F" w:rsidRDefault="00EF1D11" w:rsidP="00686F3F">
      <w:pPr>
        <w:rPr>
          <w:b/>
        </w:rPr>
      </w:pPr>
    </w:p>
    <w:p w:rsidR="00686F3F" w:rsidRPr="00686F3F" w:rsidRDefault="00686F3F" w:rsidP="004E5974">
      <w:pPr>
        <w:pStyle w:val="NoSpacing"/>
      </w:pPr>
      <w:r w:rsidRPr="00686F3F">
        <w:t>Alternate Flow:</w:t>
      </w:r>
    </w:p>
    <w:p w:rsidR="00686F3F" w:rsidRPr="00686F3F" w:rsidRDefault="00686F3F" w:rsidP="004E5974">
      <w:pPr>
        <w:pStyle w:val="NoSpacing"/>
      </w:pPr>
    </w:p>
    <w:p w:rsidR="00686F3F" w:rsidRPr="00686F3F" w:rsidRDefault="00686F3F" w:rsidP="004E5974">
      <w:pPr>
        <w:pStyle w:val="NoSpacing"/>
      </w:pPr>
      <w:r w:rsidRPr="00686F3F">
        <w:t>If required fields missing → System shows validation error.</w:t>
      </w:r>
    </w:p>
    <w:p w:rsidR="00686F3F" w:rsidRPr="00686F3F" w:rsidRDefault="00686F3F" w:rsidP="004E5974">
      <w:pPr>
        <w:pStyle w:val="NoSpacing"/>
      </w:pPr>
    </w:p>
    <w:p w:rsidR="00686F3F" w:rsidRPr="00686F3F" w:rsidRDefault="00686F3F" w:rsidP="004E5974">
      <w:pPr>
        <w:pStyle w:val="NoSpacing"/>
      </w:pPr>
    </w:p>
    <w:p w:rsidR="00686F3F" w:rsidRPr="00686F3F" w:rsidRDefault="00686F3F" w:rsidP="004E5974">
      <w:pPr>
        <w:pStyle w:val="NoSpacing"/>
      </w:pPr>
      <w:proofErr w:type="spellStart"/>
      <w:r w:rsidRPr="00686F3F">
        <w:t>Postcondition</w:t>
      </w:r>
      <w:proofErr w:type="spellEnd"/>
      <w:r w:rsidRPr="00686F3F">
        <w:t>: Product is saved and awaits admin approval.</w:t>
      </w:r>
    </w:p>
    <w:p w:rsidR="00686F3F" w:rsidRPr="00686F3F" w:rsidRDefault="00686F3F" w:rsidP="004E5974">
      <w:pPr>
        <w:pStyle w:val="NoSpacing"/>
      </w:pPr>
    </w:p>
    <w:p w:rsidR="00686F3F" w:rsidRPr="00686F3F" w:rsidRDefault="00686F3F" w:rsidP="004E5974">
      <w:pPr>
        <w:pStyle w:val="NoSpacing"/>
      </w:pPr>
      <w:r w:rsidRPr="00686F3F">
        <w:t>Use Case: Manufacturer Update/Delete Products</w:t>
      </w:r>
    </w:p>
    <w:p w:rsidR="00686F3F" w:rsidRPr="00686F3F" w:rsidRDefault="00686F3F" w:rsidP="004E5974">
      <w:pPr>
        <w:pStyle w:val="NoSpacing"/>
      </w:pPr>
    </w:p>
    <w:p w:rsidR="00686F3F" w:rsidRPr="00686F3F" w:rsidRDefault="00686F3F" w:rsidP="004E5974">
      <w:pPr>
        <w:pStyle w:val="NoSpacing"/>
      </w:pPr>
      <w:r w:rsidRPr="00686F3F">
        <w:t>Use Case ID: UC004</w:t>
      </w:r>
    </w:p>
    <w:p w:rsidR="00686F3F" w:rsidRPr="00686F3F" w:rsidRDefault="00686F3F" w:rsidP="004E5974">
      <w:pPr>
        <w:pStyle w:val="NoSpacing"/>
      </w:pPr>
    </w:p>
    <w:p w:rsidR="00686F3F" w:rsidRPr="00686F3F" w:rsidRDefault="00686F3F" w:rsidP="004E5974">
      <w:pPr>
        <w:pStyle w:val="NoSpacing"/>
      </w:pPr>
      <w:r w:rsidRPr="00686F3F">
        <w:t>Actor(s): Manufacturer</w:t>
      </w:r>
    </w:p>
    <w:p w:rsidR="00686F3F" w:rsidRPr="00686F3F" w:rsidRDefault="00686F3F" w:rsidP="004E5974">
      <w:pPr>
        <w:pStyle w:val="NoSpacing"/>
      </w:pPr>
    </w:p>
    <w:p w:rsidR="00686F3F" w:rsidRPr="00686F3F" w:rsidRDefault="00686F3F" w:rsidP="004E5974">
      <w:pPr>
        <w:pStyle w:val="NoSpacing"/>
      </w:pPr>
      <w:r w:rsidRPr="00686F3F">
        <w:t>Precondition: Manufacturer has uploaded products.</w:t>
      </w:r>
    </w:p>
    <w:p w:rsidR="00686F3F" w:rsidRPr="00686F3F" w:rsidRDefault="00686F3F" w:rsidP="004E5974">
      <w:pPr>
        <w:pStyle w:val="NoSpacing"/>
      </w:pPr>
    </w:p>
    <w:p w:rsidR="00686F3F" w:rsidRPr="00686F3F" w:rsidRDefault="00686F3F" w:rsidP="004E5974">
      <w:pPr>
        <w:pStyle w:val="NoSpacing"/>
      </w:pPr>
      <w:r w:rsidRPr="00686F3F">
        <w:t>Trigger: Manufacturer wants to update or remove an existing product.</w:t>
      </w:r>
    </w:p>
    <w:p w:rsidR="00686F3F" w:rsidRPr="00686F3F" w:rsidRDefault="00686F3F" w:rsidP="004E5974">
      <w:pPr>
        <w:pStyle w:val="NoSpacing"/>
      </w:pPr>
    </w:p>
    <w:p w:rsidR="00686F3F" w:rsidRPr="00686F3F" w:rsidRDefault="00686F3F" w:rsidP="004E5974">
      <w:pPr>
        <w:pStyle w:val="NoSpacing"/>
      </w:pPr>
      <w:r w:rsidRPr="00ED4695">
        <w:rPr>
          <w:highlight w:val="yellow"/>
        </w:rPr>
        <w:t>Main Flow:</w:t>
      </w:r>
    </w:p>
    <w:p w:rsidR="00686F3F" w:rsidRPr="00686F3F" w:rsidRDefault="00686F3F" w:rsidP="004E5974">
      <w:pPr>
        <w:pStyle w:val="NoSpacing"/>
      </w:pPr>
    </w:p>
    <w:p w:rsidR="00686F3F" w:rsidRPr="00686F3F" w:rsidRDefault="00686F3F" w:rsidP="004E5974">
      <w:pPr>
        <w:pStyle w:val="NoSpacing"/>
      </w:pPr>
      <w:r w:rsidRPr="00686F3F">
        <w:t>1. Manufacturer selects a product from “My Products.”</w:t>
      </w:r>
    </w:p>
    <w:p w:rsidR="00686F3F" w:rsidRPr="00686F3F" w:rsidRDefault="00686F3F" w:rsidP="004E5974">
      <w:pPr>
        <w:pStyle w:val="NoSpacing"/>
      </w:pPr>
    </w:p>
    <w:p w:rsidR="00686F3F" w:rsidRPr="00686F3F" w:rsidRDefault="00686F3F" w:rsidP="004E5974">
      <w:pPr>
        <w:pStyle w:val="NoSpacing"/>
      </w:pPr>
      <w:r w:rsidRPr="00686F3F">
        <w:t>2. Chooses Update or Delete option.</w:t>
      </w:r>
      <w:r w:rsidR="00ED4695">
        <w:t xml:space="preserve"> </w:t>
      </w:r>
    </w:p>
    <w:p w:rsidR="00686F3F" w:rsidRPr="00686F3F" w:rsidRDefault="00686F3F" w:rsidP="004E5974">
      <w:pPr>
        <w:pStyle w:val="NoSpacing"/>
      </w:pPr>
    </w:p>
    <w:p w:rsidR="00686F3F" w:rsidRPr="00686F3F" w:rsidRDefault="00686F3F" w:rsidP="004E5974">
      <w:pPr>
        <w:pStyle w:val="NoSpacing"/>
      </w:pPr>
      <w:r w:rsidRPr="00686F3F">
        <w:t>3. For Update → modifies details and submits.</w:t>
      </w:r>
    </w:p>
    <w:p w:rsidR="00686F3F" w:rsidRPr="00686F3F" w:rsidRDefault="00686F3F" w:rsidP="004E5974">
      <w:pPr>
        <w:pStyle w:val="NoSpacing"/>
      </w:pPr>
    </w:p>
    <w:p w:rsidR="00686F3F" w:rsidRPr="00267D3F" w:rsidRDefault="00686F3F" w:rsidP="00686F3F">
      <w:r w:rsidRPr="00267D3F">
        <w:t>4. For Delete → confirms deletion.</w:t>
      </w:r>
    </w:p>
    <w:p w:rsidR="00686F3F" w:rsidRDefault="00686F3F" w:rsidP="00267D3F">
      <w:pPr>
        <w:pStyle w:val="NoSpacing"/>
      </w:pPr>
      <w:r w:rsidRPr="00267D3F">
        <w:t>5. System updates/deletes record.</w:t>
      </w:r>
    </w:p>
    <w:p w:rsidR="00267D3F" w:rsidRPr="00CE6E18" w:rsidRDefault="00267D3F" w:rsidP="00267D3F">
      <w:pPr>
        <w:pStyle w:val="NoSpacing"/>
      </w:pPr>
    </w:p>
    <w:p w:rsidR="00686F3F" w:rsidRPr="00CE6E18" w:rsidRDefault="00686F3F" w:rsidP="00267D3F">
      <w:pPr>
        <w:pStyle w:val="NoSpacing"/>
      </w:pPr>
      <w:r w:rsidRPr="00CE6E18">
        <w:t>Alternate Flow:</w:t>
      </w:r>
    </w:p>
    <w:p w:rsidR="00686F3F" w:rsidRPr="00CE6E18" w:rsidRDefault="00686F3F" w:rsidP="00267D3F">
      <w:pPr>
        <w:pStyle w:val="NoSpacing"/>
      </w:pPr>
    </w:p>
    <w:p w:rsidR="00686F3F" w:rsidRPr="00CE6E18" w:rsidRDefault="00686F3F" w:rsidP="00267D3F">
      <w:pPr>
        <w:pStyle w:val="NoSpacing"/>
      </w:pPr>
      <w:r w:rsidRPr="00CE6E18">
        <w:t>If product is already sold/locked → System prevents deletion.</w:t>
      </w:r>
    </w:p>
    <w:p w:rsidR="00686F3F" w:rsidRPr="00CE6E18" w:rsidRDefault="00686F3F" w:rsidP="00267D3F">
      <w:pPr>
        <w:pStyle w:val="NoSpacing"/>
      </w:pPr>
    </w:p>
    <w:p w:rsidR="00686F3F" w:rsidRPr="00CE6E18" w:rsidRDefault="00686F3F" w:rsidP="00267D3F">
      <w:pPr>
        <w:pStyle w:val="NoSpacing"/>
      </w:pPr>
    </w:p>
    <w:p w:rsidR="00686F3F" w:rsidRPr="00CE6E18" w:rsidRDefault="00686F3F" w:rsidP="00267D3F">
      <w:pPr>
        <w:pStyle w:val="NoSpacing"/>
      </w:pPr>
      <w:proofErr w:type="spellStart"/>
      <w:r w:rsidRPr="00CE6E18">
        <w:t>Postcondition</w:t>
      </w:r>
      <w:proofErr w:type="spellEnd"/>
      <w:r w:rsidRPr="00CE6E18">
        <w:t>: Product is updated or removed successfully.</w:t>
      </w:r>
    </w:p>
    <w:p w:rsidR="00686F3F" w:rsidRPr="00686F3F" w:rsidRDefault="00686F3F" w:rsidP="00686F3F">
      <w:pPr>
        <w:rPr>
          <w:b/>
        </w:rPr>
      </w:pPr>
    </w:p>
    <w:p w:rsidR="00686F3F" w:rsidRPr="00E97517" w:rsidRDefault="00686F3F" w:rsidP="00E97517">
      <w:pPr>
        <w:pStyle w:val="NoSpacing"/>
        <w:rPr>
          <w:b/>
        </w:rPr>
      </w:pPr>
      <w:r w:rsidRPr="00E97517">
        <w:rPr>
          <w:b/>
        </w:rPr>
        <w:t>Use Case: Admin Approve Products</w:t>
      </w:r>
    </w:p>
    <w:p w:rsidR="00686F3F" w:rsidRPr="00686F3F" w:rsidRDefault="00686F3F" w:rsidP="00E97517">
      <w:pPr>
        <w:pStyle w:val="NoSpacing"/>
      </w:pPr>
    </w:p>
    <w:p w:rsidR="00686F3F" w:rsidRPr="00686F3F" w:rsidRDefault="00686F3F" w:rsidP="00E97517">
      <w:pPr>
        <w:pStyle w:val="NoSpacing"/>
      </w:pPr>
      <w:r w:rsidRPr="00686F3F">
        <w:t>Use Case ID: UC005</w:t>
      </w:r>
    </w:p>
    <w:p w:rsidR="00686F3F" w:rsidRPr="00686F3F" w:rsidRDefault="00686F3F" w:rsidP="00E97517">
      <w:pPr>
        <w:pStyle w:val="NoSpacing"/>
      </w:pPr>
    </w:p>
    <w:p w:rsidR="00686F3F" w:rsidRPr="00686F3F" w:rsidRDefault="00686F3F" w:rsidP="00E97517">
      <w:pPr>
        <w:pStyle w:val="NoSpacing"/>
      </w:pPr>
      <w:r w:rsidRPr="00686F3F">
        <w:t>Actor(s): Admin</w:t>
      </w:r>
    </w:p>
    <w:p w:rsidR="00686F3F" w:rsidRPr="00686F3F" w:rsidRDefault="00686F3F" w:rsidP="00E97517">
      <w:pPr>
        <w:pStyle w:val="NoSpacing"/>
      </w:pPr>
    </w:p>
    <w:p w:rsidR="00686F3F" w:rsidRPr="00686F3F" w:rsidRDefault="00686F3F" w:rsidP="00E97517">
      <w:pPr>
        <w:pStyle w:val="NoSpacing"/>
      </w:pPr>
      <w:r w:rsidRPr="00686F3F">
        <w:t>Precondition: Manufacturers have uploaded new products.</w:t>
      </w:r>
    </w:p>
    <w:p w:rsidR="00686F3F" w:rsidRPr="00686F3F" w:rsidRDefault="00686F3F" w:rsidP="00E97517">
      <w:pPr>
        <w:pStyle w:val="NoSpacing"/>
      </w:pPr>
    </w:p>
    <w:p w:rsidR="00686F3F" w:rsidRPr="00686F3F" w:rsidRDefault="00686F3F" w:rsidP="00E97517">
      <w:pPr>
        <w:pStyle w:val="NoSpacing"/>
      </w:pPr>
      <w:r w:rsidRPr="00686F3F">
        <w:t>Trigger: Admin logs in to review products.</w:t>
      </w:r>
    </w:p>
    <w:p w:rsidR="00686F3F" w:rsidRPr="00686F3F" w:rsidRDefault="00686F3F" w:rsidP="00E97517">
      <w:pPr>
        <w:pStyle w:val="NoSpacing"/>
      </w:pPr>
    </w:p>
    <w:p w:rsidR="00486CCF" w:rsidRDefault="00486CCF" w:rsidP="00E97517">
      <w:pPr>
        <w:pStyle w:val="NoSpacing"/>
      </w:pPr>
    </w:p>
    <w:p w:rsidR="00486CCF" w:rsidRDefault="00486CCF" w:rsidP="00E97517">
      <w:pPr>
        <w:pStyle w:val="NoSpacing"/>
      </w:pPr>
    </w:p>
    <w:p w:rsidR="00486CCF" w:rsidRDefault="00486CCF" w:rsidP="00E97517">
      <w:pPr>
        <w:pStyle w:val="NoSpacing"/>
      </w:pPr>
    </w:p>
    <w:p w:rsidR="00486CCF" w:rsidRDefault="00486CCF" w:rsidP="00E97517">
      <w:pPr>
        <w:pStyle w:val="NoSpacing"/>
      </w:pPr>
    </w:p>
    <w:p w:rsidR="00486CCF" w:rsidRDefault="00486CCF" w:rsidP="00E97517">
      <w:pPr>
        <w:pStyle w:val="NoSpacing"/>
      </w:pPr>
    </w:p>
    <w:p w:rsidR="00686F3F" w:rsidRPr="00686F3F" w:rsidRDefault="00686F3F" w:rsidP="00E97517">
      <w:pPr>
        <w:pStyle w:val="NoSpacing"/>
      </w:pPr>
      <w:r w:rsidRPr="00686F3F">
        <w:t>Main Flow:</w:t>
      </w:r>
    </w:p>
    <w:p w:rsidR="00686F3F" w:rsidRPr="00686F3F" w:rsidRDefault="00686F3F" w:rsidP="00E97517">
      <w:pPr>
        <w:pStyle w:val="NoSpacing"/>
      </w:pPr>
    </w:p>
    <w:p w:rsidR="00686F3F" w:rsidRPr="00686F3F" w:rsidRDefault="00686F3F" w:rsidP="00E97517">
      <w:pPr>
        <w:pStyle w:val="NoSpacing"/>
      </w:pPr>
      <w:r w:rsidRPr="00686F3F">
        <w:t>1. Admin opens “Pending Products.”</w:t>
      </w:r>
      <w:r w:rsidR="008C561E">
        <w:t xml:space="preserve"> </w:t>
      </w:r>
    </w:p>
    <w:p w:rsidR="00686F3F" w:rsidRPr="00686F3F" w:rsidRDefault="00686F3F" w:rsidP="00E97517">
      <w:pPr>
        <w:pStyle w:val="NoSpacing"/>
      </w:pPr>
      <w:r w:rsidRPr="00686F3F">
        <w:t>2. Reviews details.</w:t>
      </w:r>
      <w:r w:rsidR="008C561E">
        <w:t xml:space="preserve"> </w:t>
      </w:r>
    </w:p>
    <w:p w:rsidR="00686F3F" w:rsidRPr="00686F3F" w:rsidRDefault="00686F3F" w:rsidP="00E97517">
      <w:pPr>
        <w:pStyle w:val="NoSpacing"/>
      </w:pPr>
      <w:r w:rsidRPr="00686F3F">
        <w:t>3. Approves or rejects product.</w:t>
      </w:r>
      <w:r w:rsidR="008C561E">
        <w:t xml:space="preserve"> </w:t>
      </w:r>
    </w:p>
    <w:p w:rsidR="00686F3F" w:rsidRPr="00686F3F" w:rsidRDefault="00686F3F" w:rsidP="00E97517">
      <w:pPr>
        <w:pStyle w:val="NoSpacing"/>
      </w:pPr>
      <w:r w:rsidRPr="00686F3F">
        <w:t>4. System updates product status.</w:t>
      </w:r>
    </w:p>
    <w:p w:rsidR="00686F3F" w:rsidRPr="00686F3F" w:rsidRDefault="00686F3F" w:rsidP="00E97517">
      <w:pPr>
        <w:pStyle w:val="NoSpacing"/>
      </w:pPr>
    </w:p>
    <w:p w:rsidR="00686F3F" w:rsidRPr="00AC66B2" w:rsidRDefault="00686F3F" w:rsidP="00E97517">
      <w:pPr>
        <w:pStyle w:val="NoSpacing"/>
        <w:rPr>
          <w:b/>
        </w:rPr>
      </w:pPr>
      <w:r w:rsidRPr="00AC66B2">
        <w:rPr>
          <w:b/>
        </w:rPr>
        <w:t>Alternate Flow:</w:t>
      </w:r>
    </w:p>
    <w:p w:rsidR="00686F3F" w:rsidRPr="00686F3F" w:rsidRDefault="00686F3F" w:rsidP="00E97517">
      <w:pPr>
        <w:pStyle w:val="NoSpacing"/>
      </w:pPr>
    </w:p>
    <w:p w:rsidR="00686F3F" w:rsidRPr="00686F3F" w:rsidRDefault="00686F3F" w:rsidP="00E97517">
      <w:pPr>
        <w:pStyle w:val="NoSpacing"/>
      </w:pPr>
      <w:r w:rsidRPr="00686F3F">
        <w:t>If product violates policy → Admin rejects and system notifies manufacturer.</w:t>
      </w:r>
      <w:r w:rsidR="001F6ECA">
        <w:t xml:space="preserve"> </w:t>
      </w:r>
    </w:p>
    <w:p w:rsidR="00686F3F" w:rsidRPr="00686F3F" w:rsidRDefault="00686F3F" w:rsidP="00E97517">
      <w:pPr>
        <w:pStyle w:val="NoSpacing"/>
      </w:pPr>
      <w:proofErr w:type="spellStart"/>
      <w:r w:rsidRPr="00686F3F">
        <w:t>Postcondition</w:t>
      </w:r>
      <w:proofErr w:type="spellEnd"/>
      <w:r w:rsidRPr="00686F3F">
        <w:t xml:space="preserve">: Product is either active in </w:t>
      </w:r>
      <w:proofErr w:type="spellStart"/>
      <w:r w:rsidRPr="00686F3F">
        <w:t>catalog</w:t>
      </w:r>
      <w:proofErr w:type="spellEnd"/>
      <w:r w:rsidRPr="00686F3F">
        <w:t xml:space="preserve"> or rejected.</w:t>
      </w:r>
    </w:p>
    <w:p w:rsidR="00686F3F" w:rsidRPr="00686F3F" w:rsidRDefault="00686F3F" w:rsidP="00E97517">
      <w:pPr>
        <w:pStyle w:val="NoSpacing"/>
      </w:pPr>
    </w:p>
    <w:p w:rsidR="00686F3F" w:rsidRPr="00686F3F" w:rsidRDefault="00686F3F" w:rsidP="00E97517">
      <w:pPr>
        <w:pStyle w:val="NoSpacing"/>
      </w:pPr>
    </w:p>
    <w:p w:rsidR="00686F3F" w:rsidRPr="006F3D0D" w:rsidRDefault="00686F3F" w:rsidP="00E97517">
      <w:pPr>
        <w:pStyle w:val="NoSpacing"/>
        <w:rPr>
          <w:b/>
        </w:rPr>
      </w:pPr>
      <w:r w:rsidRPr="006F3D0D">
        <w:rPr>
          <w:b/>
        </w:rPr>
        <w:t>Use Case: Admin Manage Users</w:t>
      </w:r>
    </w:p>
    <w:p w:rsidR="00686F3F" w:rsidRPr="00686F3F" w:rsidRDefault="00686F3F" w:rsidP="00E97517">
      <w:pPr>
        <w:pStyle w:val="NoSpacing"/>
      </w:pPr>
    </w:p>
    <w:p w:rsidR="00686F3F" w:rsidRPr="00686F3F" w:rsidRDefault="00686F3F" w:rsidP="00E97517">
      <w:pPr>
        <w:pStyle w:val="NoSpacing"/>
      </w:pPr>
      <w:r w:rsidRPr="00686F3F">
        <w:t>Use Case ID: UC006</w:t>
      </w:r>
    </w:p>
    <w:p w:rsidR="00686F3F" w:rsidRPr="00686F3F" w:rsidRDefault="00686F3F" w:rsidP="00E97517">
      <w:pPr>
        <w:pStyle w:val="NoSpacing"/>
      </w:pPr>
    </w:p>
    <w:p w:rsidR="00686F3F" w:rsidRPr="00686F3F" w:rsidRDefault="00686F3F" w:rsidP="00E97517">
      <w:pPr>
        <w:pStyle w:val="NoSpacing"/>
      </w:pPr>
      <w:r w:rsidRPr="00686F3F">
        <w:t>Actor(s): Admin</w:t>
      </w:r>
    </w:p>
    <w:p w:rsidR="00686F3F" w:rsidRPr="00686F3F" w:rsidRDefault="00686F3F" w:rsidP="00E97517">
      <w:pPr>
        <w:pStyle w:val="NoSpacing"/>
      </w:pPr>
    </w:p>
    <w:p w:rsidR="00686F3F" w:rsidRPr="00686F3F" w:rsidRDefault="00686F3F" w:rsidP="00E97517">
      <w:pPr>
        <w:pStyle w:val="NoSpacing"/>
      </w:pPr>
      <w:r w:rsidRPr="00686F3F">
        <w:t>Precondition: Users exist in the system.</w:t>
      </w:r>
    </w:p>
    <w:p w:rsidR="00686F3F" w:rsidRPr="00686F3F" w:rsidRDefault="00686F3F" w:rsidP="00E97517">
      <w:pPr>
        <w:pStyle w:val="NoSpacing"/>
      </w:pPr>
    </w:p>
    <w:p w:rsidR="00686F3F" w:rsidRPr="00686F3F" w:rsidRDefault="00686F3F" w:rsidP="00E97517">
      <w:pPr>
        <w:pStyle w:val="NoSpacing"/>
      </w:pPr>
      <w:r w:rsidRPr="00686F3F">
        <w:t>Trigger: Admin wants to add, deactivate, or update a user account.</w:t>
      </w:r>
    </w:p>
    <w:p w:rsidR="00686F3F" w:rsidRPr="00686F3F" w:rsidRDefault="00686F3F" w:rsidP="00E97517">
      <w:pPr>
        <w:pStyle w:val="NoSpacing"/>
      </w:pPr>
    </w:p>
    <w:p w:rsidR="00686F3F" w:rsidRPr="00686F3F" w:rsidRDefault="00686F3F" w:rsidP="00E97517">
      <w:pPr>
        <w:pStyle w:val="NoSpacing"/>
      </w:pPr>
      <w:r w:rsidRPr="00686F3F">
        <w:t>Main Flow:</w:t>
      </w:r>
    </w:p>
    <w:p w:rsidR="00686F3F" w:rsidRPr="00686F3F" w:rsidRDefault="00686F3F" w:rsidP="00E97517">
      <w:pPr>
        <w:pStyle w:val="NoSpacing"/>
      </w:pPr>
    </w:p>
    <w:p w:rsidR="00686F3F" w:rsidRPr="00686F3F" w:rsidRDefault="00686F3F" w:rsidP="00E97517">
      <w:pPr>
        <w:pStyle w:val="NoSpacing"/>
      </w:pPr>
      <w:r w:rsidRPr="00686F3F">
        <w:t>1. Admin opens “User Management.”</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2. Selects a user → updates role/status or adds a new user.</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3. Saves changes.</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4. System applies updates.</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Alternate Flow:</w:t>
      </w:r>
    </w:p>
    <w:p w:rsidR="00686F3F" w:rsidRPr="00686F3F" w:rsidRDefault="00686F3F" w:rsidP="00E97517">
      <w:pPr>
        <w:pStyle w:val="NoSpacing"/>
      </w:pPr>
    </w:p>
    <w:p w:rsidR="00686F3F" w:rsidRPr="00686F3F" w:rsidRDefault="00686F3F" w:rsidP="00E97517">
      <w:pPr>
        <w:pStyle w:val="NoSpacing"/>
      </w:pPr>
      <w:r w:rsidRPr="00686F3F">
        <w:t>If invalid data entered → System shows validation error.</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proofErr w:type="spellStart"/>
      <w:r w:rsidRPr="00686F3F">
        <w:t>Postcondition</w:t>
      </w:r>
      <w:proofErr w:type="spellEnd"/>
      <w:r w:rsidRPr="00686F3F">
        <w:t>: User database updated successfully.</w:t>
      </w:r>
    </w:p>
    <w:p w:rsidR="00686F3F" w:rsidRPr="00686F3F" w:rsidRDefault="00686F3F" w:rsidP="00E97517">
      <w:pPr>
        <w:pStyle w:val="NoSpacing"/>
      </w:pPr>
    </w:p>
    <w:p w:rsidR="00686F3F" w:rsidRDefault="00686F3F" w:rsidP="00E97517">
      <w:pPr>
        <w:pStyle w:val="NoSpacing"/>
      </w:pPr>
    </w:p>
    <w:p w:rsidR="00152D96" w:rsidRDefault="00152D96" w:rsidP="00E97517">
      <w:pPr>
        <w:pStyle w:val="NoSpacing"/>
      </w:pPr>
    </w:p>
    <w:p w:rsidR="00152D96" w:rsidRDefault="00152D96" w:rsidP="00E97517">
      <w:pPr>
        <w:pStyle w:val="NoSpacing"/>
      </w:pPr>
    </w:p>
    <w:p w:rsidR="00152D96" w:rsidRDefault="00152D96" w:rsidP="00E97517">
      <w:pPr>
        <w:pStyle w:val="NoSpacing"/>
      </w:pPr>
    </w:p>
    <w:p w:rsidR="00152D96" w:rsidRDefault="00152D96" w:rsidP="00E97517">
      <w:pPr>
        <w:pStyle w:val="NoSpacing"/>
      </w:pPr>
    </w:p>
    <w:p w:rsidR="00152D96" w:rsidRPr="00686F3F" w:rsidRDefault="00152D96" w:rsidP="00E97517">
      <w:pPr>
        <w:pStyle w:val="NoSpacing"/>
      </w:pPr>
    </w:p>
    <w:p w:rsidR="00686F3F" w:rsidRPr="00686F3F" w:rsidRDefault="00686F3F" w:rsidP="00E97517">
      <w:pPr>
        <w:pStyle w:val="NoSpacing"/>
      </w:pPr>
      <w:r w:rsidRPr="00686F3F">
        <w:t>Use Case: Admin Generate Reports</w:t>
      </w:r>
    </w:p>
    <w:p w:rsidR="00686F3F" w:rsidRPr="00686F3F" w:rsidRDefault="00686F3F" w:rsidP="00E97517">
      <w:pPr>
        <w:pStyle w:val="NoSpacing"/>
      </w:pPr>
    </w:p>
    <w:p w:rsidR="00686F3F" w:rsidRPr="00686F3F" w:rsidRDefault="00686F3F" w:rsidP="00E97517">
      <w:pPr>
        <w:pStyle w:val="NoSpacing"/>
      </w:pPr>
      <w:r w:rsidRPr="00686F3F">
        <w:t>Use Case ID: UC007</w:t>
      </w:r>
    </w:p>
    <w:p w:rsidR="00686F3F" w:rsidRPr="00686F3F" w:rsidRDefault="00686F3F" w:rsidP="00E97517">
      <w:pPr>
        <w:pStyle w:val="NoSpacing"/>
      </w:pPr>
    </w:p>
    <w:p w:rsidR="00686F3F" w:rsidRPr="00686F3F" w:rsidRDefault="00686F3F" w:rsidP="00E97517">
      <w:pPr>
        <w:pStyle w:val="NoSpacing"/>
      </w:pPr>
      <w:r w:rsidRPr="00686F3F">
        <w:t>Actor(s): Admin</w:t>
      </w:r>
    </w:p>
    <w:p w:rsidR="00686F3F" w:rsidRPr="00686F3F" w:rsidRDefault="00686F3F" w:rsidP="00E97517">
      <w:pPr>
        <w:pStyle w:val="NoSpacing"/>
      </w:pPr>
    </w:p>
    <w:p w:rsidR="00686F3F" w:rsidRPr="00686F3F" w:rsidRDefault="00686F3F" w:rsidP="00E97517">
      <w:pPr>
        <w:pStyle w:val="NoSpacing"/>
      </w:pPr>
      <w:r w:rsidRPr="00686F3F">
        <w:t>Precondition: Transaction data exists.</w:t>
      </w:r>
    </w:p>
    <w:p w:rsidR="00686F3F" w:rsidRPr="00686F3F" w:rsidRDefault="00686F3F" w:rsidP="00E97517">
      <w:pPr>
        <w:pStyle w:val="NoSpacing"/>
      </w:pPr>
    </w:p>
    <w:p w:rsidR="00686F3F" w:rsidRPr="00686F3F" w:rsidRDefault="00686F3F" w:rsidP="00E97517">
      <w:pPr>
        <w:pStyle w:val="NoSpacing"/>
      </w:pPr>
      <w:r w:rsidRPr="00686F3F">
        <w:lastRenderedPageBreak/>
        <w:t>Trigger: Admin wants business insights.</w:t>
      </w:r>
    </w:p>
    <w:p w:rsidR="00686F3F" w:rsidRPr="00686F3F" w:rsidRDefault="00686F3F" w:rsidP="00E97517">
      <w:pPr>
        <w:pStyle w:val="NoSpacing"/>
      </w:pPr>
    </w:p>
    <w:p w:rsidR="00686F3F" w:rsidRPr="00686F3F" w:rsidRDefault="00686F3F" w:rsidP="00E97517">
      <w:pPr>
        <w:pStyle w:val="NoSpacing"/>
      </w:pPr>
      <w:r w:rsidRPr="00686F3F">
        <w:t>Main Flow:</w:t>
      </w:r>
    </w:p>
    <w:p w:rsidR="00686F3F" w:rsidRPr="00686F3F" w:rsidRDefault="00686F3F" w:rsidP="00E97517">
      <w:pPr>
        <w:pStyle w:val="NoSpacing"/>
      </w:pPr>
    </w:p>
    <w:p w:rsidR="00686F3F" w:rsidRPr="00686F3F" w:rsidRDefault="00686F3F" w:rsidP="00E97517">
      <w:pPr>
        <w:pStyle w:val="NoSpacing"/>
      </w:pPr>
      <w:r w:rsidRPr="00686F3F">
        <w:t>1. Admin selects “Generate Reports.”</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 xml:space="preserve">2. Chooses type (e.g., Sales, User Activity, </w:t>
      </w:r>
      <w:proofErr w:type="gramStart"/>
      <w:r w:rsidRPr="00686F3F">
        <w:t>Product</w:t>
      </w:r>
      <w:proofErr w:type="gramEnd"/>
      <w:r w:rsidRPr="00686F3F">
        <w:t xml:space="preserve"> Uploads).</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3. System fetches data and generates report.</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4. Admin downloads or views report.</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p>
    <w:p w:rsidR="00686F3F" w:rsidRPr="00FD599B" w:rsidRDefault="00686F3F" w:rsidP="00E97517">
      <w:pPr>
        <w:pStyle w:val="NoSpacing"/>
        <w:rPr>
          <w:b/>
        </w:rPr>
      </w:pPr>
      <w:r w:rsidRPr="00FD599B">
        <w:rPr>
          <w:b/>
        </w:rPr>
        <w:t>Alternate Flow:</w:t>
      </w:r>
    </w:p>
    <w:p w:rsidR="00686F3F" w:rsidRPr="00686F3F" w:rsidRDefault="00686F3F" w:rsidP="00E97517">
      <w:pPr>
        <w:pStyle w:val="NoSpacing"/>
      </w:pPr>
    </w:p>
    <w:p w:rsidR="00686F3F" w:rsidRPr="00686F3F" w:rsidRDefault="00686F3F" w:rsidP="00E97517">
      <w:pPr>
        <w:pStyle w:val="NoSpacing"/>
      </w:pPr>
      <w:r w:rsidRPr="00686F3F">
        <w:t>If no data available → System shows “No data found.”</w:t>
      </w:r>
    </w:p>
    <w:p w:rsidR="00686F3F" w:rsidRPr="00686F3F" w:rsidRDefault="00686F3F" w:rsidP="00E97517">
      <w:pPr>
        <w:pStyle w:val="NoSpacing"/>
      </w:pPr>
    </w:p>
    <w:p w:rsidR="00686F3F" w:rsidRPr="00686F3F" w:rsidRDefault="00686F3F" w:rsidP="00E97517">
      <w:pPr>
        <w:pStyle w:val="NoSpacing"/>
      </w:pPr>
    </w:p>
    <w:p w:rsidR="00686F3F" w:rsidRDefault="00686F3F" w:rsidP="00E97517">
      <w:pPr>
        <w:pStyle w:val="NoSpacing"/>
      </w:pPr>
      <w:proofErr w:type="spellStart"/>
      <w:r w:rsidRPr="00686F3F">
        <w:t>Postcondition</w:t>
      </w:r>
      <w:proofErr w:type="spellEnd"/>
      <w:r w:rsidRPr="00686F3F">
        <w:t>: Report is generated and available to Admin.</w:t>
      </w:r>
    </w:p>
    <w:p w:rsidR="00686F3F" w:rsidRDefault="00686F3F">
      <w:pPr>
        <w:rPr>
          <w:b/>
        </w:rPr>
      </w:pPr>
    </w:p>
    <w:p w:rsidR="00EF7760" w:rsidRDefault="00EF7760">
      <w:pPr>
        <w:rPr>
          <w:b/>
        </w:rPr>
      </w:pPr>
    </w:p>
    <w:p w:rsidR="00EF7760" w:rsidRDefault="00EF7760">
      <w:pPr>
        <w:rPr>
          <w:b/>
        </w:rPr>
      </w:pPr>
    </w:p>
    <w:p w:rsidR="00394905" w:rsidRDefault="00394905">
      <w:pPr>
        <w:rPr>
          <w:b/>
        </w:rPr>
      </w:pPr>
    </w:p>
    <w:p w:rsidR="00394905" w:rsidRDefault="00394905">
      <w:pPr>
        <w:rPr>
          <w:b/>
        </w:rPr>
      </w:pPr>
    </w:p>
    <w:p w:rsidR="00394905" w:rsidRDefault="00394905">
      <w:pPr>
        <w:rPr>
          <w:b/>
        </w:rPr>
      </w:pPr>
    </w:p>
    <w:p w:rsidR="00394905" w:rsidRDefault="00394905">
      <w:pPr>
        <w:rPr>
          <w:b/>
        </w:rPr>
      </w:pPr>
    </w:p>
    <w:p w:rsidR="00394905" w:rsidRDefault="00394905">
      <w:pPr>
        <w:rPr>
          <w:b/>
        </w:rPr>
      </w:pPr>
    </w:p>
    <w:p w:rsidR="00394905" w:rsidRDefault="00394905">
      <w:pPr>
        <w:rPr>
          <w:b/>
        </w:rPr>
      </w:pPr>
    </w:p>
    <w:p w:rsidR="00394905" w:rsidRDefault="00394905">
      <w:pPr>
        <w:rPr>
          <w:b/>
        </w:rPr>
      </w:pPr>
    </w:p>
    <w:p w:rsidR="00394905" w:rsidRDefault="00394905">
      <w:pPr>
        <w:rPr>
          <w:b/>
        </w:rPr>
      </w:pPr>
    </w:p>
    <w:p w:rsidR="00394905" w:rsidRDefault="00394905">
      <w:pPr>
        <w:rPr>
          <w:b/>
        </w:rPr>
      </w:pPr>
    </w:p>
    <w:p w:rsidR="00394905" w:rsidRDefault="00394905">
      <w:pPr>
        <w:rPr>
          <w:b/>
        </w:rPr>
      </w:pPr>
    </w:p>
    <w:p w:rsidR="00394905" w:rsidRDefault="00394905">
      <w:pPr>
        <w:rPr>
          <w:b/>
        </w:rPr>
      </w:pPr>
    </w:p>
    <w:p w:rsidR="00394905" w:rsidRDefault="00394905">
      <w:pPr>
        <w:rPr>
          <w:b/>
        </w:rPr>
      </w:pPr>
    </w:p>
    <w:p w:rsidR="00EF7760" w:rsidRDefault="00EF7760">
      <w:pPr>
        <w:rPr>
          <w:b/>
        </w:rPr>
      </w:pPr>
    </w:p>
    <w:p w:rsidR="00EF7760" w:rsidRDefault="00EF7760">
      <w:pPr>
        <w:rPr>
          <w:b/>
        </w:rPr>
      </w:pPr>
    </w:p>
    <w:tbl>
      <w:tblPr>
        <w:tblStyle w:val="TableGrid"/>
        <w:tblW w:w="0" w:type="auto"/>
        <w:tblLook w:val="04A0" w:firstRow="1" w:lastRow="0" w:firstColumn="1" w:lastColumn="0" w:noHBand="0" w:noVBand="1"/>
      </w:tblPr>
      <w:tblGrid>
        <w:gridCol w:w="4508"/>
        <w:gridCol w:w="4508"/>
      </w:tblGrid>
      <w:tr w:rsidR="003522AA" w:rsidRPr="00C8677C" w:rsidTr="003522AA">
        <w:tc>
          <w:tcPr>
            <w:tcW w:w="4508" w:type="dxa"/>
          </w:tcPr>
          <w:p w:rsidR="003522AA" w:rsidRPr="003522AA" w:rsidRDefault="003522AA" w:rsidP="006B3B2C">
            <w:pPr>
              <w:rPr>
                <w:b/>
              </w:rPr>
            </w:pPr>
            <w:r w:rsidRPr="003522AA">
              <w:rPr>
                <w:b/>
              </w:rPr>
              <w:lastRenderedPageBreak/>
              <w:t xml:space="preserve">Question 12 – (minimum 5) Activity Diagrams </w:t>
            </w:r>
          </w:p>
        </w:tc>
        <w:tc>
          <w:tcPr>
            <w:tcW w:w="4508" w:type="dxa"/>
          </w:tcPr>
          <w:p w:rsidR="003522AA" w:rsidRPr="00C8677C" w:rsidRDefault="003522AA" w:rsidP="00865C6E">
            <w:pPr>
              <w:rPr>
                <w:b/>
              </w:rPr>
            </w:pPr>
            <w:r w:rsidRPr="003522AA">
              <w:rPr>
                <w:b/>
              </w:rPr>
              <w:t xml:space="preserve"> 15 Marks </w:t>
            </w:r>
          </w:p>
        </w:tc>
      </w:tr>
    </w:tbl>
    <w:p w:rsidR="000E51A8" w:rsidRDefault="00865C6E" w:rsidP="003522AA">
      <w:pPr>
        <w:rPr>
          <w:b/>
        </w:rPr>
      </w:pPr>
      <w:r w:rsidRPr="003522AA">
        <w:rPr>
          <w:b/>
        </w:rPr>
        <w:t xml:space="preserve">Activity </w:t>
      </w:r>
      <w:proofErr w:type="gramStart"/>
      <w:r w:rsidRPr="003522AA">
        <w:rPr>
          <w:b/>
        </w:rPr>
        <w:t>diagrams</w:t>
      </w:r>
      <w:r w:rsidR="00394905">
        <w:rPr>
          <w:b/>
        </w:rPr>
        <w:t xml:space="preserve"> :</w:t>
      </w:r>
      <w:proofErr w:type="gramEnd"/>
      <w:r w:rsidR="00394905">
        <w:rPr>
          <w:b/>
        </w:rPr>
        <w:t xml:space="preserve"> </w:t>
      </w:r>
    </w:p>
    <w:p w:rsidR="00123DFA" w:rsidRDefault="00394905" w:rsidP="003522AA">
      <w:pPr>
        <w:rPr>
          <w:b/>
        </w:rPr>
      </w:pPr>
      <w:r>
        <w:object w:dxaOrig="3007" w:dyaOrig="10268">
          <v:shape id="_x0000_i1033" type="#_x0000_t75" style="width:150.5pt;height:513.5pt" o:ole="">
            <v:imagedata r:id="rId7" o:title=""/>
          </v:shape>
          <o:OLEObject Type="Embed" ProgID="Visio.Drawing.11" ShapeID="_x0000_i1033" DrawAspect="Content" ObjectID="_1820488421" r:id="rId8"/>
        </w:object>
      </w:r>
    </w:p>
    <w:p w:rsidR="00123DFA" w:rsidRDefault="00123DFA" w:rsidP="003522AA">
      <w:pPr>
        <w:rPr>
          <w:b/>
        </w:rPr>
      </w:pPr>
    </w:p>
    <w:p w:rsidR="00844377" w:rsidRDefault="00844377" w:rsidP="003522AA"/>
    <w:p w:rsidR="000B19FF" w:rsidRDefault="000B19FF" w:rsidP="003522AA"/>
    <w:p w:rsidR="000B19FF" w:rsidRDefault="000B19FF" w:rsidP="003522AA">
      <w:pPr>
        <w:rPr>
          <w:b/>
        </w:rPr>
      </w:pPr>
    </w:p>
    <w:p w:rsidR="00844377" w:rsidRDefault="00844377" w:rsidP="003522AA">
      <w:pPr>
        <w:rPr>
          <w:b/>
        </w:rPr>
      </w:pPr>
    </w:p>
    <w:p w:rsidR="00723B52" w:rsidRPr="00723B52" w:rsidRDefault="00723B52" w:rsidP="00723B52">
      <w:pPr>
        <w:rPr>
          <w:b/>
        </w:rPr>
      </w:pPr>
    </w:p>
    <w:p w:rsidR="00723B52" w:rsidRDefault="000B19FF" w:rsidP="00723B52">
      <w:pPr>
        <w:rPr>
          <w:b/>
        </w:rPr>
      </w:pPr>
      <w:r>
        <w:object w:dxaOrig="6284" w:dyaOrig="13160">
          <v:shape id="_x0000_i1034" type="#_x0000_t75" style="width:314pt;height:658pt" o:ole="">
            <v:imagedata r:id="rId9" o:title=""/>
          </v:shape>
          <o:OLEObject Type="Embed" ProgID="Visio.Drawing.11" ShapeID="_x0000_i1034" DrawAspect="Content" ObjectID="_1820488422" r:id="rId10"/>
        </w:object>
      </w:r>
    </w:p>
    <w:p w:rsidR="000B19FF" w:rsidRDefault="000B19FF" w:rsidP="00723B52">
      <w:pPr>
        <w:rPr>
          <w:b/>
        </w:rPr>
      </w:pPr>
    </w:p>
    <w:p w:rsidR="000B19FF" w:rsidRDefault="00950B77" w:rsidP="00723B52">
      <w:pPr>
        <w:rPr>
          <w:b/>
        </w:rPr>
      </w:pPr>
      <w:r>
        <w:object w:dxaOrig="7223" w:dyaOrig="15371">
          <v:shape id="_x0000_i1035" type="#_x0000_t75" style="width:328pt;height:698pt" o:ole="">
            <v:imagedata r:id="rId11" o:title=""/>
          </v:shape>
          <o:OLEObject Type="Embed" ProgID="Visio.Drawing.11" ShapeID="_x0000_i1035" DrawAspect="Content" ObjectID="_1820488423" r:id="rId12"/>
        </w:object>
      </w:r>
      <w:bookmarkStart w:id="0" w:name="_GoBack"/>
      <w:bookmarkEnd w:id="0"/>
    </w:p>
    <w:p w:rsidR="00950B77" w:rsidRDefault="00950B77" w:rsidP="00723B52">
      <w:pPr>
        <w:rPr>
          <w:b/>
        </w:rPr>
      </w:pPr>
    </w:p>
    <w:p w:rsidR="00950B77" w:rsidRDefault="00950B77" w:rsidP="00723B52">
      <w:pPr>
        <w:rPr>
          <w:b/>
        </w:rPr>
      </w:pPr>
    </w:p>
    <w:p w:rsidR="00950B77" w:rsidRDefault="00950B77" w:rsidP="00723B52">
      <w:pPr>
        <w:rPr>
          <w:b/>
        </w:rPr>
      </w:pPr>
    </w:p>
    <w:p w:rsidR="00950B77" w:rsidRDefault="00950B77" w:rsidP="00723B52">
      <w:pPr>
        <w:rPr>
          <w:b/>
        </w:rPr>
      </w:pPr>
    </w:p>
    <w:p w:rsidR="00950B77" w:rsidRDefault="00950B77" w:rsidP="00723B52">
      <w:pPr>
        <w:rPr>
          <w:b/>
        </w:rPr>
      </w:pPr>
    </w:p>
    <w:p w:rsidR="00950B77" w:rsidRDefault="00950B77" w:rsidP="00723B52">
      <w:pPr>
        <w:rPr>
          <w:b/>
        </w:rPr>
      </w:pPr>
    </w:p>
    <w:p w:rsidR="000B19FF" w:rsidRDefault="000B19FF" w:rsidP="00723B52">
      <w:pPr>
        <w:rPr>
          <w:b/>
        </w:rPr>
      </w:pPr>
    </w:p>
    <w:p w:rsidR="000B19FF" w:rsidRPr="00723B52" w:rsidRDefault="000B19FF" w:rsidP="00723B52">
      <w:pPr>
        <w:rPr>
          <w:b/>
        </w:rPr>
      </w:pPr>
    </w:p>
    <w:p w:rsidR="00723B52" w:rsidRPr="00723B52" w:rsidRDefault="00723B52" w:rsidP="00723B52">
      <w:pPr>
        <w:rPr>
          <w:b/>
        </w:rPr>
      </w:pPr>
      <w:r w:rsidRPr="00E96E3D">
        <w:rPr>
          <w:b/>
          <w:highlight w:val="yellow"/>
        </w:rPr>
        <w:t>Explanation of Flows:</w:t>
      </w:r>
    </w:p>
    <w:p w:rsidR="00723B52" w:rsidRPr="00723B52" w:rsidRDefault="00723B52" w:rsidP="00723B52">
      <w:pPr>
        <w:rPr>
          <w:b/>
        </w:rPr>
      </w:pPr>
    </w:p>
    <w:p w:rsidR="00723B52" w:rsidRPr="00723B52" w:rsidRDefault="00723B52" w:rsidP="00723B52">
      <w:pPr>
        <w:rPr>
          <w:b/>
        </w:rPr>
      </w:pPr>
      <w:r w:rsidRPr="00723B52">
        <w:rPr>
          <w:b/>
        </w:rPr>
        <w:t>Farmer: Logs in → Searches → Views product info.</w:t>
      </w:r>
    </w:p>
    <w:p w:rsidR="00723B52" w:rsidRPr="00723B52" w:rsidRDefault="00723B52" w:rsidP="00723B52">
      <w:pPr>
        <w:rPr>
          <w:b/>
        </w:rPr>
      </w:pPr>
    </w:p>
    <w:p w:rsidR="00723B52" w:rsidRPr="00723B52" w:rsidRDefault="00723B52" w:rsidP="00723B52">
      <w:pPr>
        <w:rPr>
          <w:b/>
        </w:rPr>
      </w:pPr>
      <w:r w:rsidRPr="00723B52">
        <w:rPr>
          <w:b/>
        </w:rPr>
        <w:t>Manufacturer: Uploads product → System saves as Pending Approval.</w:t>
      </w:r>
    </w:p>
    <w:p w:rsidR="00723B52" w:rsidRPr="00723B52" w:rsidRDefault="00723B52" w:rsidP="00723B52">
      <w:pPr>
        <w:rPr>
          <w:b/>
        </w:rPr>
      </w:pPr>
    </w:p>
    <w:p w:rsidR="00723B52" w:rsidRPr="00723B52" w:rsidRDefault="00723B52" w:rsidP="00723B52">
      <w:pPr>
        <w:rPr>
          <w:b/>
        </w:rPr>
      </w:pPr>
      <w:r w:rsidRPr="00723B52">
        <w:rPr>
          <w:b/>
        </w:rPr>
        <w:t xml:space="preserve">Admin: Reviews pending → Approves/Rejects → Updates </w:t>
      </w:r>
      <w:proofErr w:type="spellStart"/>
      <w:r w:rsidRPr="00723B52">
        <w:rPr>
          <w:b/>
        </w:rPr>
        <w:t>catalog</w:t>
      </w:r>
      <w:proofErr w:type="spellEnd"/>
      <w:r w:rsidRPr="00723B52">
        <w:rPr>
          <w:b/>
        </w:rPr>
        <w:t xml:space="preserve"> → </w:t>
      </w:r>
      <w:proofErr w:type="gramStart"/>
      <w:r w:rsidRPr="00723B52">
        <w:rPr>
          <w:b/>
        </w:rPr>
        <w:t>Can</w:t>
      </w:r>
      <w:proofErr w:type="gramEnd"/>
      <w:r w:rsidRPr="00723B52">
        <w:rPr>
          <w:b/>
        </w:rPr>
        <w:t xml:space="preserve"> also generate reports/manage users.</w:t>
      </w:r>
    </w:p>
    <w:p w:rsidR="00723B52" w:rsidRPr="00723B52" w:rsidRDefault="00723B52" w:rsidP="00723B52">
      <w:pPr>
        <w:rPr>
          <w:b/>
        </w:rPr>
      </w:pPr>
    </w:p>
    <w:p w:rsidR="00723B52" w:rsidRPr="00C8677C" w:rsidRDefault="00723B52" w:rsidP="00723B52">
      <w:pPr>
        <w:rPr>
          <w:b/>
        </w:rPr>
      </w:pPr>
      <w:r w:rsidRPr="00723B52">
        <w:rPr>
          <w:b/>
        </w:rPr>
        <w:t>Farmer (again):</w:t>
      </w:r>
      <w:r w:rsidR="001C6D8D">
        <w:rPr>
          <w:b/>
        </w:rPr>
        <w:t xml:space="preserve"> Can only see approved products.</w:t>
      </w:r>
    </w:p>
    <w:sectPr w:rsidR="00723B52" w:rsidRPr="00C8677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963D5"/>
    <w:multiLevelType w:val="multilevel"/>
    <w:tmpl w:val="45D8D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081C92"/>
    <w:multiLevelType w:val="hybridMultilevel"/>
    <w:tmpl w:val="734467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2CE3AA0"/>
    <w:multiLevelType w:val="hybridMultilevel"/>
    <w:tmpl w:val="9B98B8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4AE371B"/>
    <w:multiLevelType w:val="hybridMultilevel"/>
    <w:tmpl w:val="90D0E8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5B23DBF"/>
    <w:multiLevelType w:val="hybridMultilevel"/>
    <w:tmpl w:val="239465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6BC0733"/>
    <w:multiLevelType w:val="hybridMultilevel"/>
    <w:tmpl w:val="E368CD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A644B35"/>
    <w:multiLevelType w:val="multilevel"/>
    <w:tmpl w:val="02BA08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7247FF"/>
    <w:multiLevelType w:val="hybridMultilevel"/>
    <w:tmpl w:val="9C841D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1AE6CE7"/>
    <w:multiLevelType w:val="hybridMultilevel"/>
    <w:tmpl w:val="3868673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137075A4"/>
    <w:multiLevelType w:val="hybridMultilevel"/>
    <w:tmpl w:val="0DA4CB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6BD15A8"/>
    <w:multiLevelType w:val="hybridMultilevel"/>
    <w:tmpl w:val="20ACCB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9574758"/>
    <w:multiLevelType w:val="hybridMultilevel"/>
    <w:tmpl w:val="9A46F1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ABA03D2"/>
    <w:multiLevelType w:val="hybridMultilevel"/>
    <w:tmpl w:val="72EA02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1C093A2E"/>
    <w:multiLevelType w:val="hybridMultilevel"/>
    <w:tmpl w:val="B2C859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1D921AA2"/>
    <w:multiLevelType w:val="multilevel"/>
    <w:tmpl w:val="018E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C4046B4"/>
    <w:multiLevelType w:val="hybridMultilevel"/>
    <w:tmpl w:val="67B27B9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E9A1840"/>
    <w:multiLevelType w:val="multilevel"/>
    <w:tmpl w:val="F2BEE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B72062"/>
    <w:multiLevelType w:val="hybridMultilevel"/>
    <w:tmpl w:val="EF4265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2830E1C"/>
    <w:multiLevelType w:val="hybridMultilevel"/>
    <w:tmpl w:val="0226CD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3378466F"/>
    <w:multiLevelType w:val="hybridMultilevel"/>
    <w:tmpl w:val="C8D87C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C9274C0"/>
    <w:multiLevelType w:val="hybridMultilevel"/>
    <w:tmpl w:val="8E7819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3CE72C31"/>
    <w:multiLevelType w:val="multilevel"/>
    <w:tmpl w:val="3F8E9F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CFA73C8"/>
    <w:multiLevelType w:val="hybridMultilevel"/>
    <w:tmpl w:val="45589E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3CFB2F79"/>
    <w:multiLevelType w:val="multilevel"/>
    <w:tmpl w:val="D27A2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D9777EB"/>
    <w:multiLevelType w:val="multilevel"/>
    <w:tmpl w:val="6FF45FB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26141D0"/>
    <w:multiLevelType w:val="hybridMultilevel"/>
    <w:tmpl w:val="3ADA44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7E431DE"/>
    <w:multiLevelType w:val="hybridMultilevel"/>
    <w:tmpl w:val="A43C0C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4A097125"/>
    <w:multiLevelType w:val="multilevel"/>
    <w:tmpl w:val="E7928DA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11D0CFF"/>
    <w:multiLevelType w:val="hybridMultilevel"/>
    <w:tmpl w:val="89BA1C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2C93D2E"/>
    <w:multiLevelType w:val="multilevel"/>
    <w:tmpl w:val="B30AF5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0F57510"/>
    <w:multiLevelType w:val="hybridMultilevel"/>
    <w:tmpl w:val="15D4C0C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1B23BBB"/>
    <w:multiLevelType w:val="hybridMultilevel"/>
    <w:tmpl w:val="85F8FF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4B407B4"/>
    <w:multiLevelType w:val="multilevel"/>
    <w:tmpl w:val="8C60C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8056479"/>
    <w:multiLevelType w:val="hybridMultilevel"/>
    <w:tmpl w:val="4C2222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90D5DB6"/>
    <w:multiLevelType w:val="hybridMultilevel"/>
    <w:tmpl w:val="8EE429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69650CDE"/>
    <w:multiLevelType w:val="multilevel"/>
    <w:tmpl w:val="A3BCD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B4E57D0"/>
    <w:multiLevelType w:val="hybridMultilevel"/>
    <w:tmpl w:val="042C76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7136A35"/>
    <w:multiLevelType w:val="hybridMultilevel"/>
    <w:tmpl w:val="9CBE9C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7222636"/>
    <w:multiLevelType w:val="multilevel"/>
    <w:tmpl w:val="55EA64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9476931"/>
    <w:multiLevelType w:val="hybridMultilevel"/>
    <w:tmpl w:val="7236DA2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7BA00B1F"/>
    <w:multiLevelType w:val="multilevel"/>
    <w:tmpl w:val="BFCA3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F535BBD"/>
    <w:multiLevelType w:val="hybridMultilevel"/>
    <w:tmpl w:val="486830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num>
  <w:num w:numId="2">
    <w:abstractNumId w:val="26"/>
  </w:num>
  <w:num w:numId="3">
    <w:abstractNumId w:val="4"/>
  </w:num>
  <w:num w:numId="4">
    <w:abstractNumId w:val="28"/>
  </w:num>
  <w:num w:numId="5">
    <w:abstractNumId w:val="7"/>
  </w:num>
  <w:num w:numId="6">
    <w:abstractNumId w:val="8"/>
  </w:num>
  <w:num w:numId="7">
    <w:abstractNumId w:val="18"/>
  </w:num>
  <w:num w:numId="8">
    <w:abstractNumId w:val="36"/>
  </w:num>
  <w:num w:numId="9">
    <w:abstractNumId w:val="15"/>
  </w:num>
  <w:num w:numId="10">
    <w:abstractNumId w:val="11"/>
  </w:num>
  <w:num w:numId="11">
    <w:abstractNumId w:val="20"/>
  </w:num>
  <w:num w:numId="12">
    <w:abstractNumId w:val="22"/>
  </w:num>
  <w:num w:numId="13">
    <w:abstractNumId w:val="3"/>
  </w:num>
  <w:num w:numId="14">
    <w:abstractNumId w:val="34"/>
  </w:num>
  <w:num w:numId="15">
    <w:abstractNumId w:val="17"/>
  </w:num>
  <w:num w:numId="16">
    <w:abstractNumId w:val="33"/>
  </w:num>
  <w:num w:numId="17">
    <w:abstractNumId w:val="9"/>
  </w:num>
  <w:num w:numId="18">
    <w:abstractNumId w:val="2"/>
  </w:num>
  <w:num w:numId="19">
    <w:abstractNumId w:val="13"/>
  </w:num>
  <w:num w:numId="20">
    <w:abstractNumId w:val="1"/>
  </w:num>
  <w:num w:numId="21">
    <w:abstractNumId w:val="5"/>
  </w:num>
  <w:num w:numId="22">
    <w:abstractNumId w:val="41"/>
  </w:num>
  <w:num w:numId="23">
    <w:abstractNumId w:val="12"/>
  </w:num>
  <w:num w:numId="24">
    <w:abstractNumId w:val="19"/>
  </w:num>
  <w:num w:numId="25">
    <w:abstractNumId w:val="32"/>
  </w:num>
  <w:num w:numId="26">
    <w:abstractNumId w:val="21"/>
  </w:num>
  <w:num w:numId="27">
    <w:abstractNumId w:val="40"/>
  </w:num>
  <w:num w:numId="28">
    <w:abstractNumId w:val="16"/>
  </w:num>
  <w:num w:numId="29">
    <w:abstractNumId w:val="29"/>
  </w:num>
  <w:num w:numId="30">
    <w:abstractNumId w:val="23"/>
  </w:num>
  <w:num w:numId="31">
    <w:abstractNumId w:val="38"/>
  </w:num>
  <w:num w:numId="32">
    <w:abstractNumId w:val="14"/>
  </w:num>
  <w:num w:numId="33">
    <w:abstractNumId w:val="27"/>
  </w:num>
  <w:num w:numId="34">
    <w:abstractNumId w:val="0"/>
  </w:num>
  <w:num w:numId="35">
    <w:abstractNumId w:val="6"/>
  </w:num>
  <w:num w:numId="36">
    <w:abstractNumId w:val="24"/>
  </w:num>
  <w:num w:numId="37">
    <w:abstractNumId w:val="35"/>
  </w:num>
  <w:num w:numId="38">
    <w:abstractNumId w:val="37"/>
  </w:num>
  <w:num w:numId="39">
    <w:abstractNumId w:val="39"/>
  </w:num>
  <w:num w:numId="40">
    <w:abstractNumId w:val="30"/>
  </w:num>
  <w:num w:numId="41">
    <w:abstractNumId w:val="25"/>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1B6"/>
    <w:rsid w:val="00003886"/>
    <w:rsid w:val="00012B94"/>
    <w:rsid w:val="0001413C"/>
    <w:rsid w:val="000155A5"/>
    <w:rsid w:val="0002498A"/>
    <w:rsid w:val="000313BE"/>
    <w:rsid w:val="00034793"/>
    <w:rsid w:val="00040811"/>
    <w:rsid w:val="000438F3"/>
    <w:rsid w:val="00053B87"/>
    <w:rsid w:val="000630B8"/>
    <w:rsid w:val="00070894"/>
    <w:rsid w:val="00082B77"/>
    <w:rsid w:val="000B19FF"/>
    <w:rsid w:val="000B5852"/>
    <w:rsid w:val="000C5489"/>
    <w:rsid w:val="000C6C03"/>
    <w:rsid w:val="000C6E20"/>
    <w:rsid w:val="000D472C"/>
    <w:rsid w:val="000E04D9"/>
    <w:rsid w:val="000E51A8"/>
    <w:rsid w:val="000E7E99"/>
    <w:rsid w:val="000F2C23"/>
    <w:rsid w:val="000F64E4"/>
    <w:rsid w:val="0010247D"/>
    <w:rsid w:val="001073AC"/>
    <w:rsid w:val="00107C5D"/>
    <w:rsid w:val="0011289C"/>
    <w:rsid w:val="00114607"/>
    <w:rsid w:val="00116EFC"/>
    <w:rsid w:val="00122C31"/>
    <w:rsid w:val="00123DFA"/>
    <w:rsid w:val="00135D6E"/>
    <w:rsid w:val="001377CA"/>
    <w:rsid w:val="00152D96"/>
    <w:rsid w:val="001623B5"/>
    <w:rsid w:val="00164740"/>
    <w:rsid w:val="00171731"/>
    <w:rsid w:val="001748AD"/>
    <w:rsid w:val="001840A1"/>
    <w:rsid w:val="00184772"/>
    <w:rsid w:val="00185B95"/>
    <w:rsid w:val="00190CE4"/>
    <w:rsid w:val="001A1387"/>
    <w:rsid w:val="001B0D58"/>
    <w:rsid w:val="001B1687"/>
    <w:rsid w:val="001C3DE9"/>
    <w:rsid w:val="001C6D8D"/>
    <w:rsid w:val="001F6ECA"/>
    <w:rsid w:val="00211907"/>
    <w:rsid w:val="0021612F"/>
    <w:rsid w:val="002219C1"/>
    <w:rsid w:val="00224109"/>
    <w:rsid w:val="00227A01"/>
    <w:rsid w:val="00242AD2"/>
    <w:rsid w:val="00243057"/>
    <w:rsid w:val="0024419C"/>
    <w:rsid w:val="00250518"/>
    <w:rsid w:val="00267D3F"/>
    <w:rsid w:val="00270E71"/>
    <w:rsid w:val="00273565"/>
    <w:rsid w:val="00274364"/>
    <w:rsid w:val="002773FA"/>
    <w:rsid w:val="00282F49"/>
    <w:rsid w:val="0028368C"/>
    <w:rsid w:val="002A169E"/>
    <w:rsid w:val="002B3207"/>
    <w:rsid w:val="002B4E64"/>
    <w:rsid w:val="002B788B"/>
    <w:rsid w:val="002B7DFC"/>
    <w:rsid w:val="002C43C8"/>
    <w:rsid w:val="002E33FC"/>
    <w:rsid w:val="002E5A77"/>
    <w:rsid w:val="002F2DEA"/>
    <w:rsid w:val="00316269"/>
    <w:rsid w:val="0032653B"/>
    <w:rsid w:val="00326A9A"/>
    <w:rsid w:val="003522AA"/>
    <w:rsid w:val="00360C18"/>
    <w:rsid w:val="0037254D"/>
    <w:rsid w:val="00383D4A"/>
    <w:rsid w:val="00392ABD"/>
    <w:rsid w:val="00394905"/>
    <w:rsid w:val="003A43D6"/>
    <w:rsid w:val="003A4BB4"/>
    <w:rsid w:val="003D5E48"/>
    <w:rsid w:val="003E18B8"/>
    <w:rsid w:val="003E2749"/>
    <w:rsid w:val="003E60B5"/>
    <w:rsid w:val="003F2F66"/>
    <w:rsid w:val="004006FE"/>
    <w:rsid w:val="004045C2"/>
    <w:rsid w:val="00410AB7"/>
    <w:rsid w:val="00415635"/>
    <w:rsid w:val="0043766B"/>
    <w:rsid w:val="00443DFA"/>
    <w:rsid w:val="00452F1E"/>
    <w:rsid w:val="00460B41"/>
    <w:rsid w:val="00483879"/>
    <w:rsid w:val="004844EA"/>
    <w:rsid w:val="00486CCF"/>
    <w:rsid w:val="00496D00"/>
    <w:rsid w:val="004B10CC"/>
    <w:rsid w:val="004B27AE"/>
    <w:rsid w:val="004D2CE2"/>
    <w:rsid w:val="004D337E"/>
    <w:rsid w:val="004E21F1"/>
    <w:rsid w:val="004E52A6"/>
    <w:rsid w:val="004E5974"/>
    <w:rsid w:val="00502244"/>
    <w:rsid w:val="005118D6"/>
    <w:rsid w:val="00513C9A"/>
    <w:rsid w:val="005152EC"/>
    <w:rsid w:val="00524511"/>
    <w:rsid w:val="00525896"/>
    <w:rsid w:val="0052663B"/>
    <w:rsid w:val="00535808"/>
    <w:rsid w:val="005501D0"/>
    <w:rsid w:val="005520F1"/>
    <w:rsid w:val="00560A67"/>
    <w:rsid w:val="00571784"/>
    <w:rsid w:val="0059626B"/>
    <w:rsid w:val="005B3090"/>
    <w:rsid w:val="005C1EBD"/>
    <w:rsid w:val="005D6E8D"/>
    <w:rsid w:val="005E4E54"/>
    <w:rsid w:val="005F16F3"/>
    <w:rsid w:val="005F31FA"/>
    <w:rsid w:val="00600489"/>
    <w:rsid w:val="00602F2F"/>
    <w:rsid w:val="0060469C"/>
    <w:rsid w:val="00646B51"/>
    <w:rsid w:val="00651C35"/>
    <w:rsid w:val="00663576"/>
    <w:rsid w:val="00671C83"/>
    <w:rsid w:val="006805F2"/>
    <w:rsid w:val="00686F3F"/>
    <w:rsid w:val="00691363"/>
    <w:rsid w:val="006A0962"/>
    <w:rsid w:val="006A3C07"/>
    <w:rsid w:val="006A6B31"/>
    <w:rsid w:val="006C10BB"/>
    <w:rsid w:val="006C4174"/>
    <w:rsid w:val="006C6DA0"/>
    <w:rsid w:val="006D06E6"/>
    <w:rsid w:val="006D4AB7"/>
    <w:rsid w:val="006E12E0"/>
    <w:rsid w:val="006E4BA2"/>
    <w:rsid w:val="006F3D0D"/>
    <w:rsid w:val="00702805"/>
    <w:rsid w:val="00705338"/>
    <w:rsid w:val="007145F2"/>
    <w:rsid w:val="00714A1B"/>
    <w:rsid w:val="007174FC"/>
    <w:rsid w:val="00721FA1"/>
    <w:rsid w:val="00723B52"/>
    <w:rsid w:val="00724B30"/>
    <w:rsid w:val="007252C1"/>
    <w:rsid w:val="007303EF"/>
    <w:rsid w:val="00731A38"/>
    <w:rsid w:val="00733931"/>
    <w:rsid w:val="00741E60"/>
    <w:rsid w:val="007513DD"/>
    <w:rsid w:val="00753E45"/>
    <w:rsid w:val="00757D5C"/>
    <w:rsid w:val="00772F33"/>
    <w:rsid w:val="007867F6"/>
    <w:rsid w:val="00790E90"/>
    <w:rsid w:val="00796119"/>
    <w:rsid w:val="007972F3"/>
    <w:rsid w:val="007A12D8"/>
    <w:rsid w:val="007B15B9"/>
    <w:rsid w:val="007C7223"/>
    <w:rsid w:val="007C7314"/>
    <w:rsid w:val="007E0CDF"/>
    <w:rsid w:val="007E368E"/>
    <w:rsid w:val="007E5F04"/>
    <w:rsid w:val="007F0C68"/>
    <w:rsid w:val="007F0DB7"/>
    <w:rsid w:val="007F597B"/>
    <w:rsid w:val="00804903"/>
    <w:rsid w:val="00816184"/>
    <w:rsid w:val="0081647D"/>
    <w:rsid w:val="00821A75"/>
    <w:rsid w:val="00835F07"/>
    <w:rsid w:val="00837286"/>
    <w:rsid w:val="00844377"/>
    <w:rsid w:val="00847673"/>
    <w:rsid w:val="00847978"/>
    <w:rsid w:val="0085743B"/>
    <w:rsid w:val="00865C6E"/>
    <w:rsid w:val="00870350"/>
    <w:rsid w:val="00874393"/>
    <w:rsid w:val="00893F97"/>
    <w:rsid w:val="008941CE"/>
    <w:rsid w:val="008A4A92"/>
    <w:rsid w:val="008B0E69"/>
    <w:rsid w:val="008C561E"/>
    <w:rsid w:val="008D237F"/>
    <w:rsid w:val="008E7F8C"/>
    <w:rsid w:val="008F0233"/>
    <w:rsid w:val="008F1114"/>
    <w:rsid w:val="008F2FAB"/>
    <w:rsid w:val="008F7051"/>
    <w:rsid w:val="008F7828"/>
    <w:rsid w:val="00907890"/>
    <w:rsid w:val="009078E9"/>
    <w:rsid w:val="00912B33"/>
    <w:rsid w:val="00917A08"/>
    <w:rsid w:val="00937323"/>
    <w:rsid w:val="009406E5"/>
    <w:rsid w:val="00941FBA"/>
    <w:rsid w:val="0095069E"/>
    <w:rsid w:val="00950B77"/>
    <w:rsid w:val="00955F7A"/>
    <w:rsid w:val="00961744"/>
    <w:rsid w:val="009642E6"/>
    <w:rsid w:val="00965DEA"/>
    <w:rsid w:val="009679D4"/>
    <w:rsid w:val="00974F7E"/>
    <w:rsid w:val="00985555"/>
    <w:rsid w:val="009929C7"/>
    <w:rsid w:val="00994892"/>
    <w:rsid w:val="0099608B"/>
    <w:rsid w:val="00996C48"/>
    <w:rsid w:val="009A1781"/>
    <w:rsid w:val="009A37D6"/>
    <w:rsid w:val="009B43B7"/>
    <w:rsid w:val="009B6C23"/>
    <w:rsid w:val="009C39B9"/>
    <w:rsid w:val="009D089B"/>
    <w:rsid w:val="009D5F4F"/>
    <w:rsid w:val="009D72E4"/>
    <w:rsid w:val="009F3D8C"/>
    <w:rsid w:val="009F58E8"/>
    <w:rsid w:val="009F7C64"/>
    <w:rsid w:val="00A06EFA"/>
    <w:rsid w:val="00A12EFC"/>
    <w:rsid w:val="00A1397F"/>
    <w:rsid w:val="00A20698"/>
    <w:rsid w:val="00A22BE6"/>
    <w:rsid w:val="00A4241B"/>
    <w:rsid w:val="00A4424F"/>
    <w:rsid w:val="00A51C45"/>
    <w:rsid w:val="00A541A5"/>
    <w:rsid w:val="00A803AB"/>
    <w:rsid w:val="00A81344"/>
    <w:rsid w:val="00A815B8"/>
    <w:rsid w:val="00A9773F"/>
    <w:rsid w:val="00AA09EB"/>
    <w:rsid w:val="00AA5D76"/>
    <w:rsid w:val="00AB579A"/>
    <w:rsid w:val="00AC66B2"/>
    <w:rsid w:val="00AD7934"/>
    <w:rsid w:val="00AE569D"/>
    <w:rsid w:val="00AF0DDA"/>
    <w:rsid w:val="00AF43F4"/>
    <w:rsid w:val="00AF6659"/>
    <w:rsid w:val="00AF6DB1"/>
    <w:rsid w:val="00B049DC"/>
    <w:rsid w:val="00B1777E"/>
    <w:rsid w:val="00B23117"/>
    <w:rsid w:val="00B25E99"/>
    <w:rsid w:val="00B341B6"/>
    <w:rsid w:val="00B41313"/>
    <w:rsid w:val="00B46729"/>
    <w:rsid w:val="00B506B2"/>
    <w:rsid w:val="00B52422"/>
    <w:rsid w:val="00B5633B"/>
    <w:rsid w:val="00B70B94"/>
    <w:rsid w:val="00B87625"/>
    <w:rsid w:val="00B90366"/>
    <w:rsid w:val="00BB6181"/>
    <w:rsid w:val="00BC515C"/>
    <w:rsid w:val="00BD1DE6"/>
    <w:rsid w:val="00BD20D7"/>
    <w:rsid w:val="00BE683F"/>
    <w:rsid w:val="00BE6ED5"/>
    <w:rsid w:val="00BF00FC"/>
    <w:rsid w:val="00BF1A87"/>
    <w:rsid w:val="00C035EF"/>
    <w:rsid w:val="00C13EA3"/>
    <w:rsid w:val="00C173FD"/>
    <w:rsid w:val="00C22D95"/>
    <w:rsid w:val="00C23423"/>
    <w:rsid w:val="00C3740A"/>
    <w:rsid w:val="00C3781D"/>
    <w:rsid w:val="00C42C5C"/>
    <w:rsid w:val="00C511EB"/>
    <w:rsid w:val="00C67824"/>
    <w:rsid w:val="00C8677C"/>
    <w:rsid w:val="00CA606F"/>
    <w:rsid w:val="00CA7C54"/>
    <w:rsid w:val="00CC613B"/>
    <w:rsid w:val="00CD3162"/>
    <w:rsid w:val="00CD5631"/>
    <w:rsid w:val="00CE263C"/>
    <w:rsid w:val="00CE6876"/>
    <w:rsid w:val="00CE6E18"/>
    <w:rsid w:val="00CF0511"/>
    <w:rsid w:val="00CF0C74"/>
    <w:rsid w:val="00CF2C34"/>
    <w:rsid w:val="00D068EB"/>
    <w:rsid w:val="00D117C6"/>
    <w:rsid w:val="00D17128"/>
    <w:rsid w:val="00D246B9"/>
    <w:rsid w:val="00D41BF8"/>
    <w:rsid w:val="00D51C35"/>
    <w:rsid w:val="00D55BD5"/>
    <w:rsid w:val="00D66A0B"/>
    <w:rsid w:val="00D76358"/>
    <w:rsid w:val="00D83EDA"/>
    <w:rsid w:val="00DD65DF"/>
    <w:rsid w:val="00DE041A"/>
    <w:rsid w:val="00DE43DA"/>
    <w:rsid w:val="00DF69AC"/>
    <w:rsid w:val="00E01B32"/>
    <w:rsid w:val="00E12D9D"/>
    <w:rsid w:val="00E140E0"/>
    <w:rsid w:val="00E16446"/>
    <w:rsid w:val="00E16A59"/>
    <w:rsid w:val="00E20910"/>
    <w:rsid w:val="00E329DF"/>
    <w:rsid w:val="00E33B4A"/>
    <w:rsid w:val="00E355F3"/>
    <w:rsid w:val="00E36D8C"/>
    <w:rsid w:val="00E40F3B"/>
    <w:rsid w:val="00E5603E"/>
    <w:rsid w:val="00E645D5"/>
    <w:rsid w:val="00E86DF9"/>
    <w:rsid w:val="00E90E3C"/>
    <w:rsid w:val="00E952A1"/>
    <w:rsid w:val="00E96E3D"/>
    <w:rsid w:val="00E97517"/>
    <w:rsid w:val="00EA2773"/>
    <w:rsid w:val="00EA2E16"/>
    <w:rsid w:val="00EB1470"/>
    <w:rsid w:val="00EC0910"/>
    <w:rsid w:val="00EC0FF0"/>
    <w:rsid w:val="00EC114D"/>
    <w:rsid w:val="00EC54CC"/>
    <w:rsid w:val="00ED0FC0"/>
    <w:rsid w:val="00ED4695"/>
    <w:rsid w:val="00EE019D"/>
    <w:rsid w:val="00EE32BA"/>
    <w:rsid w:val="00EE43D5"/>
    <w:rsid w:val="00EE5BA0"/>
    <w:rsid w:val="00EF1D11"/>
    <w:rsid w:val="00EF76CB"/>
    <w:rsid w:val="00EF7760"/>
    <w:rsid w:val="00F07FD0"/>
    <w:rsid w:val="00F14F72"/>
    <w:rsid w:val="00F15EBE"/>
    <w:rsid w:val="00F2423B"/>
    <w:rsid w:val="00F30851"/>
    <w:rsid w:val="00F34313"/>
    <w:rsid w:val="00F36595"/>
    <w:rsid w:val="00F37D13"/>
    <w:rsid w:val="00F5170B"/>
    <w:rsid w:val="00F5272A"/>
    <w:rsid w:val="00F53666"/>
    <w:rsid w:val="00F5773C"/>
    <w:rsid w:val="00F67232"/>
    <w:rsid w:val="00F75E4D"/>
    <w:rsid w:val="00F81E34"/>
    <w:rsid w:val="00F93584"/>
    <w:rsid w:val="00F95496"/>
    <w:rsid w:val="00F96454"/>
    <w:rsid w:val="00F96F4D"/>
    <w:rsid w:val="00FA0BD6"/>
    <w:rsid w:val="00FA3A32"/>
    <w:rsid w:val="00FB2ED1"/>
    <w:rsid w:val="00FB7E8A"/>
    <w:rsid w:val="00FD093B"/>
    <w:rsid w:val="00FD0DA6"/>
    <w:rsid w:val="00FD1FA3"/>
    <w:rsid w:val="00FD4763"/>
    <w:rsid w:val="00FD4C79"/>
    <w:rsid w:val="00FD599B"/>
    <w:rsid w:val="00FD746B"/>
    <w:rsid w:val="00FE12DD"/>
    <w:rsid w:val="00FE1763"/>
    <w:rsid w:val="00FF6DCF"/>
    <w:rsid w:val="00FF74E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CC7BC68-CAC0-478F-A332-B32D7D620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941FB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1C3DE9"/>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F74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43D5"/>
    <w:pPr>
      <w:ind w:left="720"/>
      <w:contextualSpacing/>
    </w:pPr>
  </w:style>
  <w:style w:type="paragraph" w:styleId="NoSpacing">
    <w:name w:val="No Spacing"/>
    <w:uiPriority w:val="1"/>
    <w:qFormat/>
    <w:rsid w:val="007B15B9"/>
    <w:pPr>
      <w:spacing w:after="0" w:line="240" w:lineRule="auto"/>
    </w:pPr>
  </w:style>
  <w:style w:type="character" w:customStyle="1" w:styleId="Heading3Char">
    <w:name w:val="Heading 3 Char"/>
    <w:basedOn w:val="DefaultParagraphFont"/>
    <w:link w:val="Heading3"/>
    <w:uiPriority w:val="9"/>
    <w:rsid w:val="001C3DE9"/>
    <w:rPr>
      <w:rFonts w:ascii="Times New Roman" w:eastAsia="Times New Roman" w:hAnsi="Times New Roman" w:cs="Times New Roman"/>
      <w:b/>
      <w:bCs/>
      <w:sz w:val="27"/>
      <w:szCs w:val="27"/>
      <w:lang w:eastAsia="en-IN"/>
    </w:rPr>
  </w:style>
  <w:style w:type="character" w:styleId="Strong">
    <w:name w:val="Strong"/>
    <w:basedOn w:val="DefaultParagraphFont"/>
    <w:uiPriority w:val="22"/>
    <w:qFormat/>
    <w:rsid w:val="001C3DE9"/>
    <w:rPr>
      <w:b/>
      <w:bCs/>
    </w:rPr>
  </w:style>
  <w:style w:type="paragraph" w:styleId="NormalWeb">
    <w:name w:val="Normal (Web)"/>
    <w:basedOn w:val="Normal"/>
    <w:uiPriority w:val="99"/>
    <w:unhideWhenUsed/>
    <w:rsid w:val="001C3DE9"/>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2Char">
    <w:name w:val="Heading 2 Char"/>
    <w:basedOn w:val="DefaultParagraphFont"/>
    <w:link w:val="Heading2"/>
    <w:uiPriority w:val="9"/>
    <w:semiHidden/>
    <w:rsid w:val="00941FBA"/>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145036">
      <w:bodyDiv w:val="1"/>
      <w:marLeft w:val="0"/>
      <w:marRight w:val="0"/>
      <w:marTop w:val="0"/>
      <w:marBottom w:val="0"/>
      <w:divBdr>
        <w:top w:val="none" w:sz="0" w:space="0" w:color="auto"/>
        <w:left w:val="none" w:sz="0" w:space="0" w:color="auto"/>
        <w:bottom w:val="none" w:sz="0" w:space="0" w:color="auto"/>
        <w:right w:val="none" w:sz="0" w:space="0" w:color="auto"/>
      </w:divBdr>
    </w:div>
    <w:div w:id="440999833">
      <w:bodyDiv w:val="1"/>
      <w:marLeft w:val="0"/>
      <w:marRight w:val="0"/>
      <w:marTop w:val="0"/>
      <w:marBottom w:val="0"/>
      <w:divBdr>
        <w:top w:val="none" w:sz="0" w:space="0" w:color="auto"/>
        <w:left w:val="none" w:sz="0" w:space="0" w:color="auto"/>
        <w:bottom w:val="none" w:sz="0" w:space="0" w:color="auto"/>
        <w:right w:val="none" w:sz="0" w:space="0" w:color="auto"/>
      </w:divBdr>
    </w:div>
    <w:div w:id="502355413">
      <w:bodyDiv w:val="1"/>
      <w:marLeft w:val="0"/>
      <w:marRight w:val="0"/>
      <w:marTop w:val="0"/>
      <w:marBottom w:val="0"/>
      <w:divBdr>
        <w:top w:val="none" w:sz="0" w:space="0" w:color="auto"/>
        <w:left w:val="none" w:sz="0" w:space="0" w:color="auto"/>
        <w:bottom w:val="none" w:sz="0" w:space="0" w:color="auto"/>
        <w:right w:val="none" w:sz="0" w:space="0" w:color="auto"/>
      </w:divBdr>
    </w:div>
    <w:div w:id="695497031">
      <w:bodyDiv w:val="1"/>
      <w:marLeft w:val="0"/>
      <w:marRight w:val="0"/>
      <w:marTop w:val="0"/>
      <w:marBottom w:val="0"/>
      <w:divBdr>
        <w:top w:val="none" w:sz="0" w:space="0" w:color="auto"/>
        <w:left w:val="none" w:sz="0" w:space="0" w:color="auto"/>
        <w:bottom w:val="none" w:sz="0" w:space="0" w:color="auto"/>
        <w:right w:val="none" w:sz="0" w:space="0" w:color="auto"/>
      </w:divBdr>
    </w:div>
    <w:div w:id="966198553">
      <w:bodyDiv w:val="1"/>
      <w:marLeft w:val="0"/>
      <w:marRight w:val="0"/>
      <w:marTop w:val="0"/>
      <w:marBottom w:val="0"/>
      <w:divBdr>
        <w:top w:val="none" w:sz="0" w:space="0" w:color="auto"/>
        <w:left w:val="none" w:sz="0" w:space="0" w:color="auto"/>
        <w:bottom w:val="none" w:sz="0" w:space="0" w:color="auto"/>
        <w:right w:val="none" w:sz="0" w:space="0" w:color="auto"/>
      </w:divBdr>
    </w:div>
    <w:div w:id="1008681111">
      <w:bodyDiv w:val="1"/>
      <w:marLeft w:val="0"/>
      <w:marRight w:val="0"/>
      <w:marTop w:val="0"/>
      <w:marBottom w:val="0"/>
      <w:divBdr>
        <w:top w:val="none" w:sz="0" w:space="0" w:color="auto"/>
        <w:left w:val="none" w:sz="0" w:space="0" w:color="auto"/>
        <w:bottom w:val="none" w:sz="0" w:space="0" w:color="auto"/>
        <w:right w:val="none" w:sz="0" w:space="0" w:color="auto"/>
      </w:divBdr>
    </w:div>
    <w:div w:id="1024402080">
      <w:bodyDiv w:val="1"/>
      <w:marLeft w:val="0"/>
      <w:marRight w:val="0"/>
      <w:marTop w:val="0"/>
      <w:marBottom w:val="0"/>
      <w:divBdr>
        <w:top w:val="none" w:sz="0" w:space="0" w:color="auto"/>
        <w:left w:val="none" w:sz="0" w:space="0" w:color="auto"/>
        <w:bottom w:val="none" w:sz="0" w:space="0" w:color="auto"/>
        <w:right w:val="none" w:sz="0" w:space="0" w:color="auto"/>
      </w:divBdr>
    </w:div>
    <w:div w:id="1570264429">
      <w:bodyDiv w:val="1"/>
      <w:marLeft w:val="0"/>
      <w:marRight w:val="0"/>
      <w:marTop w:val="0"/>
      <w:marBottom w:val="0"/>
      <w:divBdr>
        <w:top w:val="none" w:sz="0" w:space="0" w:color="auto"/>
        <w:left w:val="none" w:sz="0" w:space="0" w:color="auto"/>
        <w:bottom w:val="none" w:sz="0" w:space="0" w:color="auto"/>
        <w:right w:val="none" w:sz="0" w:space="0" w:color="auto"/>
      </w:divBdr>
      <w:divsChild>
        <w:div w:id="613830319">
          <w:marLeft w:val="0"/>
          <w:marRight w:val="0"/>
          <w:marTop w:val="0"/>
          <w:marBottom w:val="0"/>
          <w:divBdr>
            <w:top w:val="none" w:sz="0" w:space="0" w:color="auto"/>
            <w:left w:val="none" w:sz="0" w:space="0" w:color="auto"/>
            <w:bottom w:val="none" w:sz="0" w:space="0" w:color="auto"/>
            <w:right w:val="none" w:sz="0" w:space="0" w:color="auto"/>
          </w:divBdr>
          <w:divsChild>
            <w:div w:id="2105221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26</TotalTime>
  <Pages>28</Pages>
  <Words>5131</Words>
  <Characters>29253</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88</cp:revision>
  <dcterms:created xsi:type="dcterms:W3CDTF">2025-08-30T08:10:00Z</dcterms:created>
  <dcterms:modified xsi:type="dcterms:W3CDTF">2025-09-27T08:57:00Z</dcterms:modified>
</cp:coreProperties>
</file>